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0" r:id="rId1"/>
  </p:sldMasterIdLst>
  <p:notesMasterIdLst>
    <p:notesMasterId r:id="rId14"/>
  </p:notesMasterIdLst>
  <p:sldIdLst>
    <p:sldId id="256" r:id="rId2"/>
    <p:sldId id="257" r:id="rId3"/>
    <p:sldId id="258" r:id="rId4"/>
    <p:sldId id="259" r:id="rId5"/>
    <p:sldId id="261" r:id="rId6"/>
    <p:sldId id="276" r:id="rId7"/>
    <p:sldId id="275" r:id="rId8"/>
    <p:sldId id="281" r:id="rId9"/>
    <p:sldId id="277" r:id="rId10"/>
    <p:sldId id="282" r:id="rId11"/>
    <p:sldId id="278" r:id="rId12"/>
    <p:sldId id="279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CDD8B27-ABC8-4566-8E56-E0403334264B}" v="32" dt="2025-01-20T04:15:12.177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007" autoAdjust="0"/>
  </p:normalViewPr>
  <p:slideViewPr>
    <p:cSldViewPr snapToGrid="0">
      <p:cViewPr varScale="1">
        <p:scale>
          <a:sx n="84" d="100"/>
          <a:sy n="84" d="100"/>
        </p:scale>
        <p:origin x="1596" y="3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2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Wui Keat Yeoh" userId="7db793eb2bd7239f" providerId="LiveId" clId="{132E5DD0-3C3F-4995-9EEC-D60F80C9A9D2}"/>
    <pc:docChg chg="undo custSel addSld delSld modSld">
      <pc:chgData name="Wui Keat Yeoh" userId="7db793eb2bd7239f" providerId="LiveId" clId="{132E5DD0-3C3F-4995-9EEC-D60F80C9A9D2}" dt="2024-12-09T07:58:40.312" v="218" actId="20577"/>
      <pc:docMkLst>
        <pc:docMk/>
      </pc:docMkLst>
      <pc:sldChg chg="addSp delSp modSp mod modNotesTx">
        <pc:chgData name="Wui Keat Yeoh" userId="7db793eb2bd7239f" providerId="LiveId" clId="{132E5DD0-3C3F-4995-9EEC-D60F80C9A9D2}" dt="2024-12-09T07:58:40.312" v="218" actId="20577"/>
        <pc:sldMkLst>
          <pc:docMk/>
          <pc:sldMk cId="825346660" sldId="256"/>
        </pc:sldMkLst>
        <pc:spChg chg="mod">
          <ac:chgData name="Wui Keat Yeoh" userId="7db793eb2bd7239f" providerId="LiveId" clId="{132E5DD0-3C3F-4995-9EEC-D60F80C9A9D2}" dt="2024-12-09T06:27:23.629" v="28" actId="255"/>
          <ac:spMkLst>
            <pc:docMk/>
            <pc:sldMk cId="825346660" sldId="256"/>
            <ac:spMk id="2" creationId="{4CC7F7F7-C7CA-D5E1-8721-0D291B196B32}"/>
          </ac:spMkLst>
        </pc:spChg>
        <pc:spChg chg="mod">
          <ac:chgData name="Wui Keat Yeoh" userId="7db793eb2bd7239f" providerId="LiveId" clId="{132E5DD0-3C3F-4995-9EEC-D60F80C9A9D2}" dt="2024-12-09T06:27:13.379" v="26" actId="26606"/>
          <ac:spMkLst>
            <pc:docMk/>
            <pc:sldMk cId="825346660" sldId="256"/>
            <ac:spMk id="3" creationId="{FD9A0DDC-A98D-3409-3C35-C31C27796B29}"/>
          </ac:spMkLst>
        </pc:spChg>
      </pc:sldChg>
      <pc:sldChg chg="modSp mod modNotesTx">
        <pc:chgData name="Wui Keat Yeoh" userId="7db793eb2bd7239f" providerId="LiveId" clId="{132E5DD0-3C3F-4995-9EEC-D60F80C9A9D2}" dt="2024-12-09T06:31:09.600" v="50" actId="20577"/>
        <pc:sldMkLst>
          <pc:docMk/>
          <pc:sldMk cId="2194894940" sldId="257"/>
        </pc:sldMkLst>
        <pc:spChg chg="mod">
          <ac:chgData name="Wui Keat Yeoh" userId="7db793eb2bd7239f" providerId="LiveId" clId="{132E5DD0-3C3F-4995-9EEC-D60F80C9A9D2}" dt="2024-12-09T06:29:05.558" v="42" actId="11"/>
          <ac:spMkLst>
            <pc:docMk/>
            <pc:sldMk cId="2194894940" sldId="257"/>
            <ac:spMk id="46" creationId="{E3E76492-879D-5510-6AA0-2885BDDC5A01}"/>
          </ac:spMkLst>
        </pc:spChg>
      </pc:sldChg>
      <pc:sldChg chg="modSp mod modNotesTx">
        <pc:chgData name="Wui Keat Yeoh" userId="7db793eb2bd7239f" providerId="LiveId" clId="{132E5DD0-3C3F-4995-9EEC-D60F80C9A9D2}" dt="2024-12-09T06:31:22.278" v="51"/>
        <pc:sldMkLst>
          <pc:docMk/>
          <pc:sldMk cId="510150428" sldId="258"/>
        </pc:sldMkLst>
        <pc:spChg chg="mod">
          <ac:chgData name="Wui Keat Yeoh" userId="7db793eb2bd7239f" providerId="LiveId" clId="{132E5DD0-3C3F-4995-9EEC-D60F80C9A9D2}" dt="2024-12-09T06:29:33.981" v="44" actId="27636"/>
          <ac:spMkLst>
            <pc:docMk/>
            <pc:sldMk cId="510150428" sldId="258"/>
            <ac:spMk id="2" creationId="{B035F7BE-352E-CD5A-46B3-161305366576}"/>
          </ac:spMkLst>
        </pc:spChg>
        <pc:spChg chg="mod">
          <ac:chgData name="Wui Keat Yeoh" userId="7db793eb2bd7239f" providerId="LiveId" clId="{132E5DD0-3C3F-4995-9EEC-D60F80C9A9D2}" dt="2024-12-09T06:30:40.532" v="48" actId="12"/>
          <ac:spMkLst>
            <pc:docMk/>
            <pc:sldMk cId="510150428" sldId="258"/>
            <ac:spMk id="3" creationId="{19B13F90-C67A-5A07-DBA8-E42193287D53}"/>
          </ac:spMkLst>
        </pc:spChg>
      </pc:sldChg>
      <pc:sldChg chg="addSp delSp modSp mod modNotesTx">
        <pc:chgData name="Wui Keat Yeoh" userId="7db793eb2bd7239f" providerId="LiveId" clId="{132E5DD0-3C3F-4995-9EEC-D60F80C9A9D2}" dt="2024-12-09T06:37:19.304" v="71" actId="26606"/>
        <pc:sldMkLst>
          <pc:docMk/>
          <pc:sldMk cId="2665814887" sldId="259"/>
        </pc:sldMkLst>
        <pc:spChg chg="mod ord">
          <ac:chgData name="Wui Keat Yeoh" userId="7db793eb2bd7239f" providerId="LiveId" clId="{132E5DD0-3C3F-4995-9EEC-D60F80C9A9D2}" dt="2024-12-09T06:37:19.304" v="71" actId="26606"/>
          <ac:spMkLst>
            <pc:docMk/>
            <pc:sldMk cId="2665814887" sldId="259"/>
            <ac:spMk id="2" creationId="{82CA20BD-B29D-F992-9F6B-B21328E70ADA}"/>
          </ac:spMkLst>
        </pc:spChg>
        <pc:spChg chg="mod">
          <ac:chgData name="Wui Keat Yeoh" userId="7db793eb2bd7239f" providerId="LiveId" clId="{132E5DD0-3C3F-4995-9EEC-D60F80C9A9D2}" dt="2024-12-09T06:37:19.304" v="71" actId="26606"/>
          <ac:spMkLst>
            <pc:docMk/>
            <pc:sldMk cId="2665814887" sldId="259"/>
            <ac:spMk id="3" creationId="{BA55B8FF-48D0-BA33-1D2D-B2EC406D5421}"/>
          </ac:spMkLst>
        </pc:spChg>
      </pc:sldChg>
      <pc:sldChg chg="addSp delSp modSp mod modNotesTx">
        <pc:chgData name="Wui Keat Yeoh" userId="7db793eb2bd7239f" providerId="LiveId" clId="{132E5DD0-3C3F-4995-9EEC-D60F80C9A9D2}" dt="2024-12-09T06:39:53.780" v="83"/>
        <pc:sldMkLst>
          <pc:docMk/>
          <pc:sldMk cId="791250408" sldId="261"/>
        </pc:sldMkLst>
        <pc:spChg chg="mod">
          <ac:chgData name="Wui Keat Yeoh" userId="7db793eb2bd7239f" providerId="LiveId" clId="{132E5DD0-3C3F-4995-9EEC-D60F80C9A9D2}" dt="2024-12-09T06:39:28.856" v="81" actId="26606"/>
          <ac:spMkLst>
            <pc:docMk/>
            <pc:sldMk cId="791250408" sldId="261"/>
            <ac:spMk id="2" creationId="{F6270802-8751-970B-F409-935E1B21A768}"/>
          </ac:spMkLst>
        </pc:spChg>
        <pc:spChg chg="mod ord">
          <ac:chgData name="Wui Keat Yeoh" userId="7db793eb2bd7239f" providerId="LiveId" clId="{132E5DD0-3C3F-4995-9EEC-D60F80C9A9D2}" dt="2024-12-09T06:39:28.856" v="81" actId="26606"/>
          <ac:spMkLst>
            <pc:docMk/>
            <pc:sldMk cId="791250408" sldId="261"/>
            <ac:spMk id="3" creationId="{73950D3F-E551-653A-C44C-FC2976765F58}"/>
          </ac:spMkLst>
        </pc:spChg>
      </pc:sldChg>
      <pc:sldChg chg="addSp delSp modSp mod modNotesTx">
        <pc:chgData name="Wui Keat Yeoh" userId="7db793eb2bd7239f" providerId="LiveId" clId="{132E5DD0-3C3F-4995-9EEC-D60F80C9A9D2}" dt="2024-12-09T06:53:33.502" v="107"/>
        <pc:sldMkLst>
          <pc:docMk/>
          <pc:sldMk cId="906396312" sldId="262"/>
        </pc:sldMkLst>
      </pc:sldChg>
      <pc:sldChg chg="addSp delSp modSp mod modNotesTx">
        <pc:chgData name="Wui Keat Yeoh" userId="7db793eb2bd7239f" providerId="LiveId" clId="{132E5DD0-3C3F-4995-9EEC-D60F80C9A9D2}" dt="2024-12-09T07:46:01.821" v="215" actId="20577"/>
        <pc:sldMkLst>
          <pc:docMk/>
          <pc:sldMk cId="2693286564" sldId="263"/>
        </pc:sldMkLst>
      </pc:sldChg>
      <pc:sldChg chg="addSp delSp modSp mod modNotesTx">
        <pc:chgData name="Wui Keat Yeoh" userId="7db793eb2bd7239f" providerId="LiveId" clId="{132E5DD0-3C3F-4995-9EEC-D60F80C9A9D2}" dt="2024-12-09T07:49:00.487" v="217" actId="20577"/>
        <pc:sldMkLst>
          <pc:docMk/>
          <pc:sldMk cId="2873528197" sldId="264"/>
        </pc:sldMkLst>
      </pc:sldChg>
      <pc:sldChg chg="addSp modSp mod modNotesTx">
        <pc:chgData name="Wui Keat Yeoh" userId="7db793eb2bd7239f" providerId="LiveId" clId="{132E5DD0-3C3F-4995-9EEC-D60F80C9A9D2}" dt="2024-12-09T07:37:27.376" v="191" actId="1076"/>
        <pc:sldMkLst>
          <pc:docMk/>
          <pc:sldMk cId="115171349" sldId="265"/>
        </pc:sldMkLst>
      </pc:sldChg>
      <pc:sldChg chg="del">
        <pc:chgData name="Wui Keat Yeoh" userId="7db793eb2bd7239f" providerId="LiveId" clId="{132E5DD0-3C3F-4995-9EEC-D60F80C9A9D2}" dt="2024-12-09T07:40:37.241" v="206" actId="2696"/>
        <pc:sldMkLst>
          <pc:docMk/>
          <pc:sldMk cId="4289202360" sldId="266"/>
        </pc:sldMkLst>
      </pc:sldChg>
      <pc:sldChg chg="del">
        <pc:chgData name="Wui Keat Yeoh" userId="7db793eb2bd7239f" providerId="LiveId" clId="{132E5DD0-3C3F-4995-9EEC-D60F80C9A9D2}" dt="2024-12-09T07:40:37.241" v="206" actId="2696"/>
        <pc:sldMkLst>
          <pc:docMk/>
          <pc:sldMk cId="3556865346" sldId="267"/>
        </pc:sldMkLst>
      </pc:sldChg>
      <pc:sldChg chg="del">
        <pc:chgData name="Wui Keat Yeoh" userId="7db793eb2bd7239f" providerId="LiveId" clId="{132E5DD0-3C3F-4995-9EEC-D60F80C9A9D2}" dt="2024-12-09T07:40:37.241" v="206" actId="2696"/>
        <pc:sldMkLst>
          <pc:docMk/>
          <pc:sldMk cId="4033373828" sldId="268"/>
        </pc:sldMkLst>
      </pc:sldChg>
      <pc:sldChg chg="addSp modSp mod setBg setClrOvrMap">
        <pc:chgData name="Wui Keat Yeoh" userId="7db793eb2bd7239f" providerId="LiveId" clId="{132E5DD0-3C3F-4995-9EEC-D60F80C9A9D2}" dt="2024-12-09T07:41:23.438" v="212" actId="12"/>
        <pc:sldMkLst>
          <pc:docMk/>
          <pc:sldMk cId="1627707046" sldId="269"/>
        </pc:sldMkLst>
      </pc:sldChg>
      <pc:sldChg chg="addSp delSp modSp add mod modNotesTx">
        <pc:chgData name="Wui Keat Yeoh" userId="7db793eb2bd7239f" providerId="LiveId" clId="{132E5DD0-3C3F-4995-9EEC-D60F80C9A9D2}" dt="2024-12-09T07:40:19.071" v="205"/>
        <pc:sldMkLst>
          <pc:docMk/>
          <pc:sldMk cId="3561138026" sldId="270"/>
        </pc:sldMkLst>
      </pc:sldChg>
    </pc:docChg>
  </pc:docChgLst>
  <pc:docChgLst>
    <pc:chgData name="Wui Keat Yeoh" userId="7db793eb2bd7239f" providerId="LiveId" clId="{2EF6011C-579A-4F9D-8ED1-7BB581343292}"/>
    <pc:docChg chg="undo custSel addSld delSld modSld sldOrd">
      <pc:chgData name="Wui Keat Yeoh" userId="7db793eb2bd7239f" providerId="LiveId" clId="{2EF6011C-579A-4F9D-8ED1-7BB581343292}" dt="2025-01-12T12:02:12.800" v="1263" actId="20577"/>
      <pc:docMkLst>
        <pc:docMk/>
      </pc:docMkLst>
      <pc:sldChg chg="addSp delSp modSp mod modAnim modNotesTx">
        <pc:chgData name="Wui Keat Yeoh" userId="7db793eb2bd7239f" providerId="LiveId" clId="{2EF6011C-579A-4F9D-8ED1-7BB581343292}" dt="2025-01-12T12:01:10.212" v="1251" actId="20577"/>
        <pc:sldMkLst>
          <pc:docMk/>
          <pc:sldMk cId="825346660" sldId="256"/>
        </pc:sldMkLst>
        <pc:spChg chg="mod">
          <ac:chgData name="Wui Keat Yeoh" userId="7db793eb2bd7239f" providerId="LiveId" clId="{2EF6011C-579A-4F9D-8ED1-7BB581343292}" dt="2025-01-12T11:37:45.685" v="1130" actId="26606"/>
          <ac:spMkLst>
            <pc:docMk/>
            <pc:sldMk cId="825346660" sldId="256"/>
            <ac:spMk id="2" creationId="{4CC7F7F7-C7CA-D5E1-8721-0D291B196B32}"/>
          </ac:spMkLst>
        </pc:spChg>
        <pc:spChg chg="mod">
          <ac:chgData name="Wui Keat Yeoh" userId="7db793eb2bd7239f" providerId="LiveId" clId="{2EF6011C-579A-4F9D-8ED1-7BB581343292}" dt="2025-01-12T11:37:45.685" v="1130" actId="26606"/>
          <ac:spMkLst>
            <pc:docMk/>
            <pc:sldMk cId="825346660" sldId="256"/>
            <ac:spMk id="3" creationId="{FD9A0DDC-A98D-3409-3C35-C31C27796B29}"/>
          </ac:spMkLst>
        </pc:spChg>
      </pc:sldChg>
      <pc:sldChg chg="addSp delSp modSp mod modNotesTx">
        <pc:chgData name="Wui Keat Yeoh" userId="7db793eb2bd7239f" providerId="LiveId" clId="{2EF6011C-579A-4F9D-8ED1-7BB581343292}" dt="2025-01-12T12:01:14.016" v="1252" actId="20577"/>
        <pc:sldMkLst>
          <pc:docMk/>
          <pc:sldMk cId="2194894940" sldId="257"/>
        </pc:sldMkLst>
        <pc:spChg chg="mod">
          <ac:chgData name="Wui Keat Yeoh" userId="7db793eb2bd7239f" providerId="LiveId" clId="{2EF6011C-579A-4F9D-8ED1-7BB581343292}" dt="2025-01-12T11:40:17.729" v="1141" actId="26606"/>
          <ac:spMkLst>
            <pc:docMk/>
            <pc:sldMk cId="2194894940" sldId="257"/>
            <ac:spMk id="2" creationId="{AB7253AF-8316-73D6-788B-7FE33E40E42F}"/>
          </ac:spMkLst>
        </pc:spChg>
        <pc:spChg chg="mod ord">
          <ac:chgData name="Wui Keat Yeoh" userId="7db793eb2bd7239f" providerId="LiveId" clId="{2EF6011C-579A-4F9D-8ED1-7BB581343292}" dt="2025-01-12T11:42:29.777" v="1150" actId="1076"/>
          <ac:spMkLst>
            <pc:docMk/>
            <pc:sldMk cId="2194894940" sldId="257"/>
            <ac:spMk id="46" creationId="{E3E76492-879D-5510-6AA0-2885BDDC5A01}"/>
          </ac:spMkLst>
        </pc:spChg>
        <pc:spChg chg="add">
          <ac:chgData name="Wui Keat Yeoh" userId="7db793eb2bd7239f" providerId="LiveId" clId="{2EF6011C-579A-4F9D-8ED1-7BB581343292}" dt="2025-01-12T11:40:17.729" v="1141" actId="26606"/>
          <ac:spMkLst>
            <pc:docMk/>
            <pc:sldMk cId="2194894940" sldId="257"/>
            <ac:spMk id="48" creationId="{EB6743CF-E74B-4A3C-A785-599069DB89DF}"/>
          </ac:spMkLst>
        </pc:spChg>
        <pc:picChg chg="add mod modCrop">
          <ac:chgData name="Wui Keat Yeoh" userId="7db793eb2bd7239f" providerId="LiveId" clId="{2EF6011C-579A-4F9D-8ED1-7BB581343292}" dt="2025-01-12T11:40:17.729" v="1141" actId="26606"/>
          <ac:picMkLst>
            <pc:docMk/>
            <pc:sldMk cId="2194894940" sldId="257"/>
            <ac:picMk id="4" creationId="{B5EC306F-BC5D-DED2-95CD-517ECD6B0DDC}"/>
          </ac:picMkLst>
        </pc:picChg>
      </pc:sldChg>
      <pc:sldChg chg="addSp modSp mod modNotesTx">
        <pc:chgData name="Wui Keat Yeoh" userId="7db793eb2bd7239f" providerId="LiveId" clId="{2EF6011C-579A-4F9D-8ED1-7BB581343292}" dt="2025-01-12T12:01:17.451" v="1253" actId="20577"/>
        <pc:sldMkLst>
          <pc:docMk/>
          <pc:sldMk cId="510150428" sldId="258"/>
        </pc:sldMkLst>
        <pc:spChg chg="mod">
          <ac:chgData name="Wui Keat Yeoh" userId="7db793eb2bd7239f" providerId="LiveId" clId="{2EF6011C-579A-4F9D-8ED1-7BB581343292}" dt="2025-01-06T07:37:55.241" v="34" actId="27636"/>
          <ac:spMkLst>
            <pc:docMk/>
            <pc:sldMk cId="510150428" sldId="258"/>
            <ac:spMk id="2" creationId="{B035F7BE-352E-CD5A-46B3-161305366576}"/>
          </ac:spMkLst>
        </pc:spChg>
        <pc:spChg chg="mod">
          <ac:chgData name="Wui Keat Yeoh" userId="7db793eb2bd7239f" providerId="LiveId" clId="{2EF6011C-579A-4F9D-8ED1-7BB581343292}" dt="2025-01-12T11:45:32.603" v="1182" actId="20577"/>
          <ac:spMkLst>
            <pc:docMk/>
            <pc:sldMk cId="510150428" sldId="258"/>
            <ac:spMk id="3" creationId="{19B13F90-C67A-5A07-DBA8-E42193287D53}"/>
          </ac:spMkLst>
        </pc:spChg>
      </pc:sldChg>
      <pc:sldChg chg="addSp delSp modSp mod modNotesTx">
        <pc:chgData name="Wui Keat Yeoh" userId="7db793eb2bd7239f" providerId="LiveId" clId="{2EF6011C-579A-4F9D-8ED1-7BB581343292}" dt="2025-01-12T12:01:20.680" v="1254" actId="20577"/>
        <pc:sldMkLst>
          <pc:docMk/>
          <pc:sldMk cId="2665814887" sldId="259"/>
        </pc:sldMkLst>
        <pc:spChg chg="mod">
          <ac:chgData name="Wui Keat Yeoh" userId="7db793eb2bd7239f" providerId="LiveId" clId="{2EF6011C-579A-4F9D-8ED1-7BB581343292}" dt="2025-01-06T07:47:03.411" v="103"/>
          <ac:spMkLst>
            <pc:docMk/>
            <pc:sldMk cId="2665814887" sldId="259"/>
            <ac:spMk id="2" creationId="{82CA20BD-B29D-F992-9F6B-B21328E70ADA}"/>
          </ac:spMkLst>
        </pc:spChg>
        <pc:spChg chg="mod">
          <ac:chgData name="Wui Keat Yeoh" userId="7db793eb2bd7239f" providerId="LiveId" clId="{2EF6011C-579A-4F9D-8ED1-7BB581343292}" dt="2025-01-12T11:41:25.382" v="1147" actId="14100"/>
          <ac:spMkLst>
            <pc:docMk/>
            <pc:sldMk cId="2665814887" sldId="259"/>
            <ac:spMk id="3" creationId="{BA55B8FF-48D0-BA33-1D2D-B2EC406D5421}"/>
          </ac:spMkLst>
        </pc:spChg>
      </pc:sldChg>
      <pc:sldChg chg="modSp mod modNotesTx">
        <pc:chgData name="Wui Keat Yeoh" userId="7db793eb2bd7239f" providerId="LiveId" clId="{2EF6011C-579A-4F9D-8ED1-7BB581343292}" dt="2025-01-12T12:02:01.740" v="1262" actId="20577"/>
        <pc:sldMkLst>
          <pc:docMk/>
          <pc:sldMk cId="791250408" sldId="261"/>
        </pc:sldMkLst>
        <pc:spChg chg="mod">
          <ac:chgData name="Wui Keat Yeoh" userId="7db793eb2bd7239f" providerId="LiveId" clId="{2EF6011C-579A-4F9D-8ED1-7BB581343292}" dt="2025-01-10T12:07:49.649" v="212" actId="20577"/>
          <ac:spMkLst>
            <pc:docMk/>
            <pc:sldMk cId="791250408" sldId="261"/>
            <ac:spMk id="2" creationId="{F6270802-8751-970B-F409-935E1B21A768}"/>
          </ac:spMkLst>
        </pc:spChg>
        <pc:spChg chg="mod">
          <ac:chgData name="Wui Keat Yeoh" userId="7db793eb2bd7239f" providerId="LiveId" clId="{2EF6011C-579A-4F9D-8ED1-7BB581343292}" dt="2025-01-12T11:49:32.660" v="1200" actId="14100"/>
          <ac:spMkLst>
            <pc:docMk/>
            <pc:sldMk cId="791250408" sldId="261"/>
            <ac:spMk id="3" creationId="{73950D3F-E551-653A-C44C-FC2976765F58}"/>
          </ac:spMkLst>
        </pc:spChg>
      </pc:sldChg>
      <pc:sldChg chg="addSp modSp del mod modNotesTx">
        <pc:chgData name="Wui Keat Yeoh" userId="7db793eb2bd7239f" providerId="LiveId" clId="{2EF6011C-579A-4F9D-8ED1-7BB581343292}" dt="2025-01-12T05:59:32.105" v="1027" actId="2696"/>
        <pc:sldMkLst>
          <pc:docMk/>
          <pc:sldMk cId="906396312" sldId="262"/>
        </pc:sldMkLst>
      </pc:sldChg>
      <pc:sldChg chg="modSp del mod">
        <pc:chgData name="Wui Keat Yeoh" userId="7db793eb2bd7239f" providerId="LiveId" clId="{2EF6011C-579A-4F9D-8ED1-7BB581343292}" dt="2025-01-06T09:26:29.493" v="165" actId="47"/>
        <pc:sldMkLst>
          <pc:docMk/>
          <pc:sldMk cId="2693286564" sldId="263"/>
        </pc:sldMkLst>
      </pc:sldChg>
      <pc:sldChg chg="addSp delSp modSp mod modNotesTx">
        <pc:chgData name="Wui Keat Yeoh" userId="7db793eb2bd7239f" providerId="LiveId" clId="{2EF6011C-579A-4F9D-8ED1-7BB581343292}" dt="2025-01-12T12:01:48.105" v="1260" actId="20577"/>
        <pc:sldMkLst>
          <pc:docMk/>
          <pc:sldMk cId="2873528197" sldId="264"/>
        </pc:sldMkLst>
      </pc:sldChg>
      <pc:sldChg chg="del">
        <pc:chgData name="Wui Keat Yeoh" userId="7db793eb2bd7239f" providerId="LiveId" clId="{2EF6011C-579A-4F9D-8ED1-7BB581343292}" dt="2025-01-12T06:14:26.906" v="1105" actId="47"/>
        <pc:sldMkLst>
          <pc:docMk/>
          <pc:sldMk cId="115171349" sldId="265"/>
        </pc:sldMkLst>
      </pc:sldChg>
      <pc:sldChg chg="addSp delSp modSp mod modNotesTx">
        <pc:chgData name="Wui Keat Yeoh" userId="7db793eb2bd7239f" providerId="LiveId" clId="{2EF6011C-579A-4F9D-8ED1-7BB581343292}" dt="2025-01-12T12:01:51.665" v="1261" actId="20577"/>
        <pc:sldMkLst>
          <pc:docMk/>
          <pc:sldMk cId="1627707046" sldId="269"/>
        </pc:sldMkLst>
      </pc:sldChg>
      <pc:sldChg chg="del">
        <pc:chgData name="Wui Keat Yeoh" userId="7db793eb2bd7239f" providerId="LiveId" clId="{2EF6011C-579A-4F9D-8ED1-7BB581343292}" dt="2025-01-12T06:14:26.906" v="1105" actId="47"/>
        <pc:sldMkLst>
          <pc:docMk/>
          <pc:sldMk cId="3920891225" sldId="271"/>
        </pc:sldMkLst>
      </pc:sldChg>
      <pc:sldChg chg="del">
        <pc:chgData name="Wui Keat Yeoh" userId="7db793eb2bd7239f" providerId="LiveId" clId="{2EF6011C-579A-4F9D-8ED1-7BB581343292}" dt="2025-01-12T06:14:26.906" v="1105" actId="47"/>
        <pc:sldMkLst>
          <pc:docMk/>
          <pc:sldMk cId="1134796086" sldId="272"/>
        </pc:sldMkLst>
      </pc:sldChg>
      <pc:sldChg chg="addSp delSp modSp add del mod modNotesTx">
        <pc:chgData name="Wui Keat Yeoh" userId="7db793eb2bd7239f" providerId="LiveId" clId="{2EF6011C-579A-4F9D-8ED1-7BB581343292}" dt="2025-01-12T05:59:32.105" v="1027" actId="2696"/>
        <pc:sldMkLst>
          <pc:docMk/>
          <pc:sldMk cId="3518123205" sldId="273"/>
        </pc:sldMkLst>
      </pc:sldChg>
      <pc:sldChg chg="addSp delSp modSp add del mod modNotesTx">
        <pc:chgData name="Wui Keat Yeoh" userId="7db793eb2bd7239f" providerId="LiveId" clId="{2EF6011C-579A-4F9D-8ED1-7BB581343292}" dt="2025-01-12T05:59:32.105" v="1027" actId="2696"/>
        <pc:sldMkLst>
          <pc:docMk/>
          <pc:sldMk cId="1858638966" sldId="274"/>
        </pc:sldMkLst>
      </pc:sldChg>
      <pc:sldChg chg="addSp delSp modSp add mod modNotesTx">
        <pc:chgData name="Wui Keat Yeoh" userId="7db793eb2bd7239f" providerId="LiveId" clId="{2EF6011C-579A-4F9D-8ED1-7BB581343292}" dt="2025-01-12T12:01:24.635" v="1255" actId="20577"/>
        <pc:sldMkLst>
          <pc:docMk/>
          <pc:sldMk cId="4141544300" sldId="275"/>
        </pc:sldMkLst>
        <pc:spChg chg="mod ord">
          <ac:chgData name="Wui Keat Yeoh" userId="7db793eb2bd7239f" providerId="LiveId" clId="{2EF6011C-579A-4F9D-8ED1-7BB581343292}" dt="2025-01-11T12:38:05.266" v="781" actId="26606"/>
          <ac:spMkLst>
            <pc:docMk/>
            <pc:sldMk cId="4141544300" sldId="275"/>
            <ac:spMk id="2" creationId="{547886D2-851A-C5F3-5E0D-FB2D14E8DCE9}"/>
          </ac:spMkLst>
        </pc:spChg>
        <pc:spChg chg="mod">
          <ac:chgData name="Wui Keat Yeoh" userId="7db793eb2bd7239f" providerId="LiveId" clId="{2EF6011C-579A-4F9D-8ED1-7BB581343292}" dt="2025-01-12T11:52:16.628" v="1217" actId="1076"/>
          <ac:spMkLst>
            <pc:docMk/>
            <pc:sldMk cId="4141544300" sldId="275"/>
            <ac:spMk id="3" creationId="{6ED4C358-6B57-198E-5A44-E84BBDD3C081}"/>
          </ac:spMkLst>
        </pc:spChg>
      </pc:sldChg>
      <pc:sldChg chg="addSp delSp modSp add mod ord modNotesTx">
        <pc:chgData name="Wui Keat Yeoh" userId="7db793eb2bd7239f" providerId="LiveId" clId="{2EF6011C-579A-4F9D-8ED1-7BB581343292}" dt="2025-01-12T12:02:12.800" v="1263" actId="20577"/>
        <pc:sldMkLst>
          <pc:docMk/>
          <pc:sldMk cId="438573948" sldId="276"/>
        </pc:sldMkLst>
        <pc:spChg chg="mod">
          <ac:chgData name="Wui Keat Yeoh" userId="7db793eb2bd7239f" providerId="LiveId" clId="{2EF6011C-579A-4F9D-8ED1-7BB581343292}" dt="2025-01-11T12:37:55.378" v="779" actId="26606"/>
          <ac:spMkLst>
            <pc:docMk/>
            <pc:sldMk cId="438573948" sldId="276"/>
            <ac:spMk id="2" creationId="{B76987D4-4BDB-F90C-6E6A-22DA3763DF9A}"/>
          </ac:spMkLst>
        </pc:spChg>
        <pc:spChg chg="mod">
          <ac:chgData name="Wui Keat Yeoh" userId="7db793eb2bd7239f" providerId="LiveId" clId="{2EF6011C-579A-4F9D-8ED1-7BB581343292}" dt="2025-01-12T11:51:04.490" v="1209" actId="1076"/>
          <ac:spMkLst>
            <pc:docMk/>
            <pc:sldMk cId="438573948" sldId="276"/>
            <ac:spMk id="3" creationId="{9ECB04D6-7361-3CF2-C175-3E3F98A7C935}"/>
          </ac:spMkLst>
        </pc:spChg>
        <pc:spChg chg="add">
          <ac:chgData name="Wui Keat Yeoh" userId="7db793eb2bd7239f" providerId="LiveId" clId="{2EF6011C-579A-4F9D-8ED1-7BB581343292}" dt="2025-01-11T12:37:55.380" v="780" actId="26606"/>
          <ac:spMkLst>
            <pc:docMk/>
            <pc:sldMk cId="438573948" sldId="276"/>
            <ac:spMk id="30" creationId="{EB6743CF-E74B-4A3C-A785-599069DB89DF}"/>
          </ac:spMkLst>
        </pc:spChg>
        <pc:picChg chg="add mod">
          <ac:chgData name="Wui Keat Yeoh" userId="7db793eb2bd7239f" providerId="LiveId" clId="{2EF6011C-579A-4F9D-8ED1-7BB581343292}" dt="2025-01-11T12:37:55.380" v="780" actId="26606"/>
          <ac:picMkLst>
            <pc:docMk/>
            <pc:sldMk cId="438573948" sldId="276"/>
            <ac:picMk id="19" creationId="{639D6A32-1562-8993-AC6B-8A7C96537066}"/>
          </ac:picMkLst>
        </pc:picChg>
      </pc:sldChg>
      <pc:sldChg chg="addSp delSp modSp add mod modNotesTx">
        <pc:chgData name="Wui Keat Yeoh" userId="7db793eb2bd7239f" providerId="LiveId" clId="{2EF6011C-579A-4F9D-8ED1-7BB581343292}" dt="2025-01-12T12:01:28.042" v="1256" actId="20577"/>
        <pc:sldMkLst>
          <pc:docMk/>
          <pc:sldMk cId="1359697720" sldId="277"/>
        </pc:sldMkLst>
        <pc:spChg chg="mod ord">
          <ac:chgData name="Wui Keat Yeoh" userId="7db793eb2bd7239f" providerId="LiveId" clId="{2EF6011C-579A-4F9D-8ED1-7BB581343292}" dt="2025-01-11T12:38:36.753" v="790" actId="26606"/>
          <ac:spMkLst>
            <pc:docMk/>
            <pc:sldMk cId="1359697720" sldId="277"/>
            <ac:spMk id="2" creationId="{FCE10FD1-3CB1-9CBF-E17A-48A7076FE112}"/>
          </ac:spMkLst>
        </pc:spChg>
        <pc:spChg chg="mod">
          <ac:chgData name="Wui Keat Yeoh" userId="7db793eb2bd7239f" providerId="LiveId" clId="{2EF6011C-579A-4F9D-8ED1-7BB581343292}" dt="2025-01-12T11:53:00.359" v="1223" actId="1076"/>
          <ac:spMkLst>
            <pc:docMk/>
            <pc:sldMk cId="1359697720" sldId="277"/>
            <ac:spMk id="3" creationId="{00D73C97-3C41-0863-D64A-6FA288B996FD}"/>
          </ac:spMkLst>
        </pc:spChg>
      </pc:sldChg>
      <pc:sldChg chg="addSp delSp modSp add mod modNotesTx">
        <pc:chgData name="Wui Keat Yeoh" userId="7db793eb2bd7239f" providerId="LiveId" clId="{2EF6011C-579A-4F9D-8ED1-7BB581343292}" dt="2025-01-12T12:01:31.370" v="1257" actId="20577"/>
        <pc:sldMkLst>
          <pc:docMk/>
          <pc:sldMk cId="1805934856" sldId="278"/>
        </pc:sldMkLst>
        <pc:spChg chg="mod">
          <ac:chgData name="Wui Keat Yeoh" userId="7db793eb2bd7239f" providerId="LiveId" clId="{2EF6011C-579A-4F9D-8ED1-7BB581343292}" dt="2025-01-11T12:37:03.218" v="773" actId="26606"/>
          <ac:spMkLst>
            <pc:docMk/>
            <pc:sldMk cId="1805934856" sldId="278"/>
            <ac:spMk id="2" creationId="{1B26DD3E-B6D3-2A79-F384-19A9D417C761}"/>
          </ac:spMkLst>
        </pc:spChg>
        <pc:spChg chg="mod">
          <ac:chgData name="Wui Keat Yeoh" userId="7db793eb2bd7239f" providerId="LiveId" clId="{2EF6011C-579A-4F9D-8ED1-7BB581343292}" dt="2025-01-12T11:53:40.054" v="1228" actId="1076"/>
          <ac:spMkLst>
            <pc:docMk/>
            <pc:sldMk cId="1805934856" sldId="278"/>
            <ac:spMk id="3" creationId="{A5D05122-DA73-0270-7239-6D8101A63BA5}"/>
          </ac:spMkLst>
        </pc:spChg>
        <pc:spChg chg="add">
          <ac:chgData name="Wui Keat Yeoh" userId="7db793eb2bd7239f" providerId="LiveId" clId="{2EF6011C-579A-4F9D-8ED1-7BB581343292}" dt="2025-01-11T12:37:03.218" v="773" actId="26606"/>
          <ac:spMkLst>
            <pc:docMk/>
            <pc:sldMk cId="1805934856" sldId="278"/>
            <ac:spMk id="29" creationId="{518E5A25-92C5-4F27-8E26-0AAAB0CDC85E}"/>
          </ac:spMkLst>
        </pc:spChg>
        <pc:picChg chg="add">
          <ac:chgData name="Wui Keat Yeoh" userId="7db793eb2bd7239f" providerId="LiveId" clId="{2EF6011C-579A-4F9D-8ED1-7BB581343292}" dt="2025-01-11T12:37:03.218" v="773" actId="26606"/>
          <ac:picMkLst>
            <pc:docMk/>
            <pc:sldMk cId="1805934856" sldId="278"/>
            <ac:picMk id="28" creationId="{63AD0967-DE98-7F7F-D196-031C7510B2A2}"/>
          </ac:picMkLst>
        </pc:picChg>
      </pc:sldChg>
      <pc:sldChg chg="addSp delSp modSp add mod modNotesTx">
        <pc:chgData name="Wui Keat Yeoh" userId="7db793eb2bd7239f" providerId="LiveId" clId="{2EF6011C-579A-4F9D-8ED1-7BB581343292}" dt="2025-01-12T12:01:39.253" v="1258" actId="20577"/>
        <pc:sldMkLst>
          <pc:docMk/>
          <pc:sldMk cId="2833132783" sldId="279"/>
        </pc:sldMkLst>
        <pc:spChg chg="mod">
          <ac:chgData name="Wui Keat Yeoh" userId="7db793eb2bd7239f" providerId="LiveId" clId="{2EF6011C-579A-4F9D-8ED1-7BB581343292}" dt="2025-01-11T12:37:15.580" v="776" actId="26606"/>
          <ac:spMkLst>
            <pc:docMk/>
            <pc:sldMk cId="2833132783" sldId="279"/>
            <ac:spMk id="2" creationId="{A5D2A383-5489-33F7-86DE-97322435766E}"/>
          </ac:spMkLst>
        </pc:spChg>
        <pc:spChg chg="mod">
          <ac:chgData name="Wui Keat Yeoh" userId="7db793eb2bd7239f" providerId="LiveId" clId="{2EF6011C-579A-4F9D-8ED1-7BB581343292}" dt="2025-01-12T11:44:16.193" v="1156" actId="1076"/>
          <ac:spMkLst>
            <pc:docMk/>
            <pc:sldMk cId="2833132783" sldId="279"/>
            <ac:spMk id="3" creationId="{F2356CF4-BC19-70AD-1137-EB442B17771A}"/>
          </ac:spMkLst>
        </pc:spChg>
        <pc:spChg chg="add">
          <ac:chgData name="Wui Keat Yeoh" userId="7db793eb2bd7239f" providerId="LiveId" clId="{2EF6011C-579A-4F9D-8ED1-7BB581343292}" dt="2025-01-11T12:37:15.580" v="776" actId="26606"/>
          <ac:spMkLst>
            <pc:docMk/>
            <pc:sldMk cId="2833132783" sldId="279"/>
            <ac:spMk id="26" creationId="{EB6743CF-E74B-4A3C-A785-599069DB89DF}"/>
          </ac:spMkLst>
        </pc:spChg>
        <pc:picChg chg="add">
          <ac:chgData name="Wui Keat Yeoh" userId="7db793eb2bd7239f" providerId="LiveId" clId="{2EF6011C-579A-4F9D-8ED1-7BB581343292}" dt="2025-01-11T12:37:15.580" v="776" actId="26606"/>
          <ac:picMkLst>
            <pc:docMk/>
            <pc:sldMk cId="2833132783" sldId="279"/>
            <ac:picMk id="25" creationId="{199B594A-CC30-CA0A-77CB-286522737FB8}"/>
          </ac:picMkLst>
        </pc:picChg>
      </pc:sldChg>
      <pc:sldChg chg="addSp delSp modSp add mod modNotesTx">
        <pc:chgData name="Wui Keat Yeoh" userId="7db793eb2bd7239f" providerId="LiveId" clId="{2EF6011C-579A-4F9D-8ED1-7BB581343292}" dt="2025-01-12T12:01:43.137" v="1259" actId="20577"/>
        <pc:sldMkLst>
          <pc:docMk/>
          <pc:sldMk cId="2999555196" sldId="280"/>
        </pc:sldMkLst>
      </pc:sldChg>
    </pc:docChg>
  </pc:docChgLst>
  <pc:docChgLst>
    <pc:chgData name="Wui Keat Yeoh" userId="7db793eb2bd7239f" providerId="LiveId" clId="{50A456D1-3157-46E4-A809-DCA87B4D5351}"/>
    <pc:docChg chg="undo custSel addSld delSld modSld">
      <pc:chgData name="Wui Keat Yeoh" userId="7db793eb2bd7239f" providerId="LiveId" clId="{50A456D1-3157-46E4-A809-DCA87B4D5351}" dt="2025-01-06T06:04:16.176" v="329" actId="1076"/>
      <pc:docMkLst>
        <pc:docMk/>
      </pc:docMkLst>
      <pc:sldChg chg="addSp delSp modSp mod setBg setClrOvrMap modNotesTx">
        <pc:chgData name="Wui Keat Yeoh" userId="7db793eb2bd7239f" providerId="LiveId" clId="{50A456D1-3157-46E4-A809-DCA87B4D5351}" dt="2025-01-06T01:29:46.225" v="17"/>
        <pc:sldMkLst>
          <pc:docMk/>
          <pc:sldMk cId="825346660" sldId="256"/>
        </pc:sldMkLst>
        <pc:spChg chg="mod">
          <ac:chgData name="Wui Keat Yeoh" userId="7db793eb2bd7239f" providerId="LiveId" clId="{50A456D1-3157-46E4-A809-DCA87B4D5351}" dt="2025-01-06T01:23:33.823" v="16" actId="255"/>
          <ac:spMkLst>
            <pc:docMk/>
            <pc:sldMk cId="825346660" sldId="256"/>
            <ac:spMk id="2" creationId="{4CC7F7F7-C7CA-D5E1-8721-0D291B196B32}"/>
          </ac:spMkLst>
        </pc:spChg>
        <pc:spChg chg="mod">
          <ac:chgData name="Wui Keat Yeoh" userId="7db793eb2bd7239f" providerId="LiveId" clId="{50A456D1-3157-46E4-A809-DCA87B4D5351}" dt="2025-01-06T01:22:52.208" v="13" actId="26606"/>
          <ac:spMkLst>
            <pc:docMk/>
            <pc:sldMk cId="825346660" sldId="256"/>
            <ac:spMk id="3" creationId="{FD9A0DDC-A98D-3409-3C35-C31C27796B29}"/>
          </ac:spMkLst>
        </pc:spChg>
      </pc:sldChg>
      <pc:sldChg chg="addSp delSp modSp mod modNotesTx">
        <pc:chgData name="Wui Keat Yeoh" userId="7db793eb2bd7239f" providerId="LiveId" clId="{50A456D1-3157-46E4-A809-DCA87B4D5351}" dt="2025-01-06T01:35:53.651" v="41" actId="26606"/>
        <pc:sldMkLst>
          <pc:docMk/>
          <pc:sldMk cId="2194894940" sldId="257"/>
        </pc:sldMkLst>
        <pc:spChg chg="mod">
          <ac:chgData name="Wui Keat Yeoh" userId="7db793eb2bd7239f" providerId="LiveId" clId="{50A456D1-3157-46E4-A809-DCA87B4D5351}" dt="2025-01-06T01:35:53.651" v="41" actId="26606"/>
          <ac:spMkLst>
            <pc:docMk/>
            <pc:sldMk cId="2194894940" sldId="257"/>
            <ac:spMk id="2" creationId="{AB7253AF-8316-73D6-788B-7FE33E40E42F}"/>
          </ac:spMkLst>
        </pc:spChg>
        <pc:spChg chg="mod">
          <ac:chgData name="Wui Keat Yeoh" userId="7db793eb2bd7239f" providerId="LiveId" clId="{50A456D1-3157-46E4-A809-DCA87B4D5351}" dt="2025-01-06T01:35:53.651" v="41" actId="26606"/>
          <ac:spMkLst>
            <pc:docMk/>
            <pc:sldMk cId="2194894940" sldId="257"/>
            <ac:spMk id="46" creationId="{E3E76492-879D-5510-6AA0-2885BDDC5A01}"/>
          </ac:spMkLst>
        </pc:spChg>
      </pc:sldChg>
      <pc:sldChg chg="addSp delSp modSp mod setBg setClrOvrMap modNotesTx">
        <pc:chgData name="Wui Keat Yeoh" userId="7db793eb2bd7239f" providerId="LiveId" clId="{50A456D1-3157-46E4-A809-DCA87B4D5351}" dt="2025-01-06T02:36:34.200" v="48" actId="113"/>
        <pc:sldMkLst>
          <pc:docMk/>
          <pc:sldMk cId="510150428" sldId="258"/>
        </pc:sldMkLst>
        <pc:spChg chg="mod">
          <ac:chgData name="Wui Keat Yeoh" userId="7db793eb2bd7239f" providerId="LiveId" clId="{50A456D1-3157-46E4-A809-DCA87B4D5351}" dt="2025-01-06T01:32:28.250" v="31" actId="26606"/>
          <ac:spMkLst>
            <pc:docMk/>
            <pc:sldMk cId="510150428" sldId="258"/>
            <ac:spMk id="2" creationId="{B035F7BE-352E-CD5A-46B3-161305366576}"/>
          </ac:spMkLst>
        </pc:spChg>
        <pc:spChg chg="mod">
          <ac:chgData name="Wui Keat Yeoh" userId="7db793eb2bd7239f" providerId="LiveId" clId="{50A456D1-3157-46E4-A809-DCA87B4D5351}" dt="2025-01-06T02:36:34.200" v="48" actId="113"/>
          <ac:spMkLst>
            <pc:docMk/>
            <pc:sldMk cId="510150428" sldId="258"/>
            <ac:spMk id="3" creationId="{19B13F90-C67A-5A07-DBA8-E42193287D53}"/>
          </ac:spMkLst>
        </pc:spChg>
        <pc:spChg chg="add">
          <ac:chgData name="Wui Keat Yeoh" userId="7db793eb2bd7239f" providerId="LiveId" clId="{50A456D1-3157-46E4-A809-DCA87B4D5351}" dt="2025-01-06T01:32:28.250" v="31" actId="26606"/>
          <ac:spMkLst>
            <pc:docMk/>
            <pc:sldMk cId="510150428" sldId="258"/>
            <ac:spMk id="1042" creationId="{EB6743CF-E74B-4A3C-A785-599069DB89DF}"/>
          </ac:spMkLst>
        </pc:spChg>
        <pc:picChg chg="add mod ord">
          <ac:chgData name="Wui Keat Yeoh" userId="7db793eb2bd7239f" providerId="LiveId" clId="{50A456D1-3157-46E4-A809-DCA87B4D5351}" dt="2025-01-06T01:32:28.250" v="31" actId="26606"/>
          <ac:picMkLst>
            <pc:docMk/>
            <pc:sldMk cId="510150428" sldId="258"/>
            <ac:picMk id="1026" creationId="{1A6F52C3-E975-64BC-1BEC-925836F0CDFC}"/>
          </ac:picMkLst>
        </pc:picChg>
      </pc:sldChg>
      <pc:sldChg chg="addSp delSp modSp mod modNotesTx">
        <pc:chgData name="Wui Keat Yeoh" userId="7db793eb2bd7239f" providerId="LiveId" clId="{50A456D1-3157-46E4-A809-DCA87B4D5351}" dt="2025-01-06T02:40:15.303" v="72" actId="26606"/>
        <pc:sldMkLst>
          <pc:docMk/>
          <pc:sldMk cId="2665814887" sldId="259"/>
        </pc:sldMkLst>
        <pc:spChg chg="mod">
          <ac:chgData name="Wui Keat Yeoh" userId="7db793eb2bd7239f" providerId="LiveId" clId="{50A456D1-3157-46E4-A809-DCA87B4D5351}" dt="2025-01-06T02:40:15.303" v="72" actId="26606"/>
          <ac:spMkLst>
            <pc:docMk/>
            <pc:sldMk cId="2665814887" sldId="259"/>
            <ac:spMk id="2" creationId="{82CA20BD-B29D-F992-9F6B-B21328E70ADA}"/>
          </ac:spMkLst>
        </pc:spChg>
        <pc:spChg chg="mod">
          <ac:chgData name="Wui Keat Yeoh" userId="7db793eb2bd7239f" providerId="LiveId" clId="{50A456D1-3157-46E4-A809-DCA87B4D5351}" dt="2025-01-06T02:40:15.303" v="72" actId="26606"/>
          <ac:spMkLst>
            <pc:docMk/>
            <pc:sldMk cId="2665814887" sldId="259"/>
            <ac:spMk id="3" creationId="{BA55B8FF-48D0-BA33-1D2D-B2EC406D5421}"/>
          </ac:spMkLst>
        </pc:spChg>
        <pc:spChg chg="add mod">
          <ac:chgData name="Wui Keat Yeoh" userId="7db793eb2bd7239f" providerId="LiveId" clId="{50A456D1-3157-46E4-A809-DCA87B4D5351}" dt="2025-01-06T02:39:24.798" v="68" actId="14100"/>
          <ac:spMkLst>
            <pc:docMk/>
            <pc:sldMk cId="2665814887" sldId="259"/>
            <ac:spMk id="5" creationId="{BD196967-4C17-9632-18A0-17748E75CD52}"/>
          </ac:spMkLst>
        </pc:spChg>
      </pc:sldChg>
      <pc:sldChg chg="addSp delSp modSp mod modNotesTx">
        <pc:chgData name="Wui Keat Yeoh" userId="7db793eb2bd7239f" providerId="LiveId" clId="{50A456D1-3157-46E4-A809-DCA87B4D5351}" dt="2025-01-06T02:44:16.127" v="85"/>
        <pc:sldMkLst>
          <pc:docMk/>
          <pc:sldMk cId="791250408" sldId="261"/>
        </pc:sldMkLst>
        <pc:spChg chg="mod">
          <ac:chgData name="Wui Keat Yeoh" userId="7db793eb2bd7239f" providerId="LiveId" clId="{50A456D1-3157-46E4-A809-DCA87B4D5351}" dt="2025-01-06T02:43:08.740" v="83" actId="26606"/>
          <ac:spMkLst>
            <pc:docMk/>
            <pc:sldMk cId="791250408" sldId="261"/>
            <ac:spMk id="2" creationId="{F6270802-8751-970B-F409-935E1B21A768}"/>
          </ac:spMkLst>
        </pc:spChg>
        <pc:spChg chg="mod ord">
          <ac:chgData name="Wui Keat Yeoh" userId="7db793eb2bd7239f" providerId="LiveId" clId="{50A456D1-3157-46E4-A809-DCA87B4D5351}" dt="2025-01-06T02:43:08.740" v="83" actId="26606"/>
          <ac:spMkLst>
            <pc:docMk/>
            <pc:sldMk cId="791250408" sldId="261"/>
            <ac:spMk id="3" creationId="{73950D3F-E551-653A-C44C-FC2976765F58}"/>
          </ac:spMkLst>
        </pc:spChg>
      </pc:sldChg>
      <pc:sldChg chg="addSp delSp modSp mod modNotesTx">
        <pc:chgData name="Wui Keat Yeoh" userId="7db793eb2bd7239f" providerId="LiveId" clId="{50A456D1-3157-46E4-A809-DCA87B4D5351}" dt="2025-01-06T04:09:59.218" v="130" actId="113"/>
        <pc:sldMkLst>
          <pc:docMk/>
          <pc:sldMk cId="906396312" sldId="262"/>
        </pc:sldMkLst>
      </pc:sldChg>
      <pc:sldChg chg="addSp delSp modSp mod modNotesTx">
        <pc:chgData name="Wui Keat Yeoh" userId="7db793eb2bd7239f" providerId="LiveId" clId="{50A456D1-3157-46E4-A809-DCA87B4D5351}" dt="2025-01-06T04:10:57.301" v="180" actId="20577"/>
        <pc:sldMkLst>
          <pc:docMk/>
          <pc:sldMk cId="2693286564" sldId="263"/>
        </pc:sldMkLst>
      </pc:sldChg>
      <pc:sldChg chg="addSp delSp modSp mod modNotesTx">
        <pc:chgData name="Wui Keat Yeoh" userId="7db793eb2bd7239f" providerId="LiveId" clId="{50A456D1-3157-46E4-A809-DCA87B4D5351}" dt="2025-01-06T04:20:44.747" v="194"/>
        <pc:sldMkLst>
          <pc:docMk/>
          <pc:sldMk cId="2873528197" sldId="264"/>
        </pc:sldMkLst>
      </pc:sldChg>
      <pc:sldChg chg="addSp delSp modSp mod modNotesTx">
        <pc:chgData name="Wui Keat Yeoh" userId="7db793eb2bd7239f" providerId="LiveId" clId="{50A456D1-3157-46E4-A809-DCA87B4D5351}" dt="2025-01-06T04:36:59.137" v="253"/>
        <pc:sldMkLst>
          <pc:docMk/>
          <pc:sldMk cId="115171349" sldId="265"/>
        </pc:sldMkLst>
      </pc:sldChg>
      <pc:sldChg chg="addSp delSp modSp mod modNotesTx">
        <pc:chgData name="Wui Keat Yeoh" userId="7db793eb2bd7239f" providerId="LiveId" clId="{50A456D1-3157-46E4-A809-DCA87B4D5351}" dt="2025-01-06T06:04:16.176" v="329" actId="1076"/>
        <pc:sldMkLst>
          <pc:docMk/>
          <pc:sldMk cId="1627707046" sldId="269"/>
        </pc:sldMkLst>
      </pc:sldChg>
      <pc:sldChg chg="del">
        <pc:chgData name="Wui Keat Yeoh" userId="7db793eb2bd7239f" providerId="LiveId" clId="{50A456D1-3157-46E4-A809-DCA87B4D5351}" dt="2025-01-06T04:40:02.099" v="255" actId="47"/>
        <pc:sldMkLst>
          <pc:docMk/>
          <pc:sldMk cId="3561138026" sldId="270"/>
        </pc:sldMkLst>
      </pc:sldChg>
      <pc:sldChg chg="addSp delSp modSp add mod modNotesTx">
        <pc:chgData name="Wui Keat Yeoh" userId="7db793eb2bd7239f" providerId="LiveId" clId="{50A456D1-3157-46E4-A809-DCA87B4D5351}" dt="2025-01-06T04:32:27.052" v="238" actId="14100"/>
        <pc:sldMkLst>
          <pc:docMk/>
          <pc:sldMk cId="3920891225" sldId="271"/>
        </pc:sldMkLst>
      </pc:sldChg>
      <pc:sldChg chg="addSp delSp modSp add mod modNotesTx">
        <pc:chgData name="Wui Keat Yeoh" userId="7db793eb2bd7239f" providerId="LiveId" clId="{50A456D1-3157-46E4-A809-DCA87B4D5351}" dt="2025-01-06T05:54:01.254" v="313"/>
        <pc:sldMkLst>
          <pc:docMk/>
          <pc:sldMk cId="1134796086" sldId="272"/>
        </pc:sldMkLst>
      </pc:sldChg>
    </pc:docChg>
  </pc:docChgLst>
  <pc:docChgLst>
    <pc:chgData name="Wui Keat Yeoh" userId="7db793eb2bd7239f" providerId="LiveId" clId="{BCDD8B27-ABC8-4566-8E56-E0403334264B}"/>
    <pc:docChg chg="undo redo custSel addSld delSld modSld sldOrd">
      <pc:chgData name="Wui Keat Yeoh" userId="7db793eb2bd7239f" providerId="LiveId" clId="{BCDD8B27-ABC8-4566-8E56-E0403334264B}" dt="2025-01-20T04:30:25.948" v="525" actId="1076"/>
      <pc:docMkLst>
        <pc:docMk/>
      </pc:docMkLst>
      <pc:sldChg chg="addSp delSp modSp mod">
        <pc:chgData name="Wui Keat Yeoh" userId="7db793eb2bd7239f" providerId="LiveId" clId="{BCDD8B27-ABC8-4566-8E56-E0403334264B}" dt="2025-01-20T02:19:06.237" v="4" actId="26606"/>
        <pc:sldMkLst>
          <pc:docMk/>
          <pc:sldMk cId="825346660" sldId="256"/>
        </pc:sldMkLst>
        <pc:spChg chg="mod">
          <ac:chgData name="Wui Keat Yeoh" userId="7db793eb2bd7239f" providerId="LiveId" clId="{BCDD8B27-ABC8-4566-8E56-E0403334264B}" dt="2025-01-20T02:19:06.237" v="4" actId="26606"/>
          <ac:spMkLst>
            <pc:docMk/>
            <pc:sldMk cId="825346660" sldId="256"/>
            <ac:spMk id="2" creationId="{4CC7F7F7-C7CA-D5E1-8721-0D291B196B32}"/>
          </ac:spMkLst>
        </pc:spChg>
        <pc:spChg chg="mod">
          <ac:chgData name="Wui Keat Yeoh" userId="7db793eb2bd7239f" providerId="LiveId" clId="{BCDD8B27-ABC8-4566-8E56-E0403334264B}" dt="2025-01-20T02:19:00.339" v="2" actId="26606"/>
          <ac:spMkLst>
            <pc:docMk/>
            <pc:sldMk cId="825346660" sldId="256"/>
            <ac:spMk id="3" creationId="{FD9A0DDC-A98D-3409-3C35-C31C27796B29}"/>
          </ac:spMkLst>
        </pc:spChg>
        <pc:spChg chg="del">
          <ac:chgData name="Wui Keat Yeoh" userId="7db793eb2bd7239f" providerId="LiveId" clId="{BCDD8B27-ABC8-4566-8E56-E0403334264B}" dt="2025-01-20T02:19:00.339" v="2" actId="26606"/>
          <ac:spMkLst>
            <pc:docMk/>
            <pc:sldMk cId="825346660" sldId="256"/>
            <ac:spMk id="10" creationId="{F5F0CD5C-72F3-4090-8A69-8E15CB432AC2}"/>
          </ac:spMkLst>
        </pc:spChg>
        <pc:spChg chg="del">
          <ac:chgData name="Wui Keat Yeoh" userId="7db793eb2bd7239f" providerId="LiveId" clId="{BCDD8B27-ABC8-4566-8E56-E0403334264B}" dt="2025-01-20T02:19:00.339" v="2" actId="26606"/>
          <ac:spMkLst>
            <pc:docMk/>
            <pc:sldMk cId="825346660" sldId="256"/>
            <ac:spMk id="12" creationId="{217496A2-9394-4FB7-BA0E-717D2D2E7A43}"/>
          </ac:spMkLst>
        </pc:spChg>
        <pc:spChg chg="del">
          <ac:chgData name="Wui Keat Yeoh" userId="7db793eb2bd7239f" providerId="LiveId" clId="{BCDD8B27-ABC8-4566-8E56-E0403334264B}" dt="2025-01-20T02:19:00.339" v="2" actId="26606"/>
          <ac:spMkLst>
            <pc:docMk/>
            <pc:sldMk cId="825346660" sldId="256"/>
            <ac:spMk id="18" creationId="{67374FB5-CBB7-46FF-95B5-2251BC6856ED}"/>
          </ac:spMkLst>
        </pc:spChg>
        <pc:spChg chg="del">
          <ac:chgData name="Wui Keat Yeoh" userId="7db793eb2bd7239f" providerId="LiveId" clId="{BCDD8B27-ABC8-4566-8E56-E0403334264B}" dt="2025-01-20T02:19:00.339" v="2" actId="26606"/>
          <ac:spMkLst>
            <pc:docMk/>
            <pc:sldMk cId="825346660" sldId="256"/>
            <ac:spMk id="20" creationId="{34BCEAB7-D9E0-40A4-9254-8593BD346EAB}"/>
          </ac:spMkLst>
        </pc:spChg>
        <pc:spChg chg="del">
          <ac:chgData name="Wui Keat Yeoh" userId="7db793eb2bd7239f" providerId="LiveId" clId="{BCDD8B27-ABC8-4566-8E56-E0403334264B}" dt="2025-01-20T02:19:00.339" v="2" actId="26606"/>
          <ac:spMkLst>
            <pc:docMk/>
            <pc:sldMk cId="825346660" sldId="256"/>
            <ac:spMk id="22" creationId="{D567A354-BB63-405C-8E5F-2F510E670F16}"/>
          </ac:spMkLst>
        </pc:spChg>
        <pc:spChg chg="del">
          <ac:chgData name="Wui Keat Yeoh" userId="7db793eb2bd7239f" providerId="LiveId" clId="{BCDD8B27-ABC8-4566-8E56-E0403334264B}" dt="2025-01-20T02:19:00.339" v="2" actId="26606"/>
          <ac:spMkLst>
            <pc:docMk/>
            <pc:sldMk cId="825346660" sldId="256"/>
            <ac:spMk id="24" creationId="{9185A8D7-2F20-4F7A-97BE-21DB1654C7F7}"/>
          </ac:spMkLst>
        </pc:spChg>
        <pc:spChg chg="del">
          <ac:chgData name="Wui Keat Yeoh" userId="7db793eb2bd7239f" providerId="LiveId" clId="{BCDD8B27-ABC8-4566-8E56-E0403334264B}" dt="2025-01-20T02:19:00.339" v="2" actId="26606"/>
          <ac:spMkLst>
            <pc:docMk/>
            <pc:sldMk cId="825346660" sldId="256"/>
            <ac:spMk id="26" creationId="{CB65BD56-22B3-4E13-BFCA-B8E8BEB92D6C}"/>
          </ac:spMkLst>
        </pc:spChg>
        <pc:spChg chg="del">
          <ac:chgData name="Wui Keat Yeoh" userId="7db793eb2bd7239f" providerId="LiveId" clId="{BCDD8B27-ABC8-4566-8E56-E0403334264B}" dt="2025-01-20T02:19:00.339" v="2" actId="26606"/>
          <ac:spMkLst>
            <pc:docMk/>
            <pc:sldMk cId="825346660" sldId="256"/>
            <ac:spMk id="28" creationId="{6790ED68-BCA0-4247-A72F-1CB85DF068C3}"/>
          </ac:spMkLst>
        </pc:spChg>
        <pc:spChg chg="del">
          <ac:chgData name="Wui Keat Yeoh" userId="7db793eb2bd7239f" providerId="LiveId" clId="{BCDD8B27-ABC8-4566-8E56-E0403334264B}" dt="2025-01-20T02:19:00.339" v="2" actId="26606"/>
          <ac:spMkLst>
            <pc:docMk/>
            <pc:sldMk cId="825346660" sldId="256"/>
            <ac:spMk id="30" creationId="{DD0F2B3F-DC55-4FA7-B667-1ACD07920937}"/>
          </ac:spMkLst>
        </pc:spChg>
        <pc:spChg chg="add">
          <ac:chgData name="Wui Keat Yeoh" userId="7db793eb2bd7239f" providerId="LiveId" clId="{BCDD8B27-ABC8-4566-8E56-E0403334264B}" dt="2025-01-20T02:19:06.237" v="4" actId="26606"/>
          <ac:spMkLst>
            <pc:docMk/>
            <pc:sldMk cId="825346660" sldId="256"/>
            <ac:spMk id="40" creationId="{F5F0CD5C-72F3-4090-8A69-8E15CB432AC2}"/>
          </ac:spMkLst>
        </pc:spChg>
        <pc:spChg chg="add">
          <ac:chgData name="Wui Keat Yeoh" userId="7db793eb2bd7239f" providerId="LiveId" clId="{BCDD8B27-ABC8-4566-8E56-E0403334264B}" dt="2025-01-20T02:19:06.237" v="4" actId="26606"/>
          <ac:spMkLst>
            <pc:docMk/>
            <pc:sldMk cId="825346660" sldId="256"/>
            <ac:spMk id="42" creationId="{217496A2-9394-4FB7-BA0E-717D2D2E7A43}"/>
          </ac:spMkLst>
        </pc:spChg>
        <pc:spChg chg="add">
          <ac:chgData name="Wui Keat Yeoh" userId="7db793eb2bd7239f" providerId="LiveId" clId="{BCDD8B27-ABC8-4566-8E56-E0403334264B}" dt="2025-01-20T02:19:06.237" v="4" actId="26606"/>
          <ac:spMkLst>
            <pc:docMk/>
            <pc:sldMk cId="825346660" sldId="256"/>
            <ac:spMk id="48" creationId="{67374FB5-CBB7-46FF-95B5-2251BC6856ED}"/>
          </ac:spMkLst>
        </pc:spChg>
        <pc:spChg chg="add">
          <ac:chgData name="Wui Keat Yeoh" userId="7db793eb2bd7239f" providerId="LiveId" clId="{BCDD8B27-ABC8-4566-8E56-E0403334264B}" dt="2025-01-20T02:19:06.237" v="4" actId="26606"/>
          <ac:spMkLst>
            <pc:docMk/>
            <pc:sldMk cId="825346660" sldId="256"/>
            <ac:spMk id="50" creationId="{34BCEAB7-D9E0-40A4-9254-8593BD346EAB}"/>
          </ac:spMkLst>
        </pc:spChg>
        <pc:spChg chg="add">
          <ac:chgData name="Wui Keat Yeoh" userId="7db793eb2bd7239f" providerId="LiveId" clId="{BCDD8B27-ABC8-4566-8E56-E0403334264B}" dt="2025-01-20T02:19:06.237" v="4" actId="26606"/>
          <ac:spMkLst>
            <pc:docMk/>
            <pc:sldMk cId="825346660" sldId="256"/>
            <ac:spMk id="52" creationId="{D567A354-BB63-405C-8E5F-2F510E670F16}"/>
          </ac:spMkLst>
        </pc:spChg>
        <pc:spChg chg="add">
          <ac:chgData name="Wui Keat Yeoh" userId="7db793eb2bd7239f" providerId="LiveId" clId="{BCDD8B27-ABC8-4566-8E56-E0403334264B}" dt="2025-01-20T02:19:06.237" v="4" actId="26606"/>
          <ac:spMkLst>
            <pc:docMk/>
            <pc:sldMk cId="825346660" sldId="256"/>
            <ac:spMk id="54" creationId="{9185A8D7-2F20-4F7A-97BE-21DB1654C7F7}"/>
          </ac:spMkLst>
        </pc:spChg>
        <pc:spChg chg="add">
          <ac:chgData name="Wui Keat Yeoh" userId="7db793eb2bd7239f" providerId="LiveId" clId="{BCDD8B27-ABC8-4566-8E56-E0403334264B}" dt="2025-01-20T02:19:06.237" v="4" actId="26606"/>
          <ac:spMkLst>
            <pc:docMk/>
            <pc:sldMk cId="825346660" sldId="256"/>
            <ac:spMk id="56" creationId="{CB65BD56-22B3-4E13-BFCA-B8E8BEB92D6C}"/>
          </ac:spMkLst>
        </pc:spChg>
        <pc:spChg chg="add">
          <ac:chgData name="Wui Keat Yeoh" userId="7db793eb2bd7239f" providerId="LiveId" clId="{BCDD8B27-ABC8-4566-8E56-E0403334264B}" dt="2025-01-20T02:19:06.237" v="4" actId="26606"/>
          <ac:spMkLst>
            <pc:docMk/>
            <pc:sldMk cId="825346660" sldId="256"/>
            <ac:spMk id="58" creationId="{6790ED68-BCA0-4247-A72F-1CB85DF068C3}"/>
          </ac:spMkLst>
        </pc:spChg>
        <pc:spChg chg="add">
          <ac:chgData name="Wui Keat Yeoh" userId="7db793eb2bd7239f" providerId="LiveId" clId="{BCDD8B27-ABC8-4566-8E56-E0403334264B}" dt="2025-01-20T02:19:06.237" v="4" actId="26606"/>
          <ac:spMkLst>
            <pc:docMk/>
            <pc:sldMk cId="825346660" sldId="256"/>
            <ac:spMk id="60" creationId="{DD0F2B3F-DC55-4FA7-B667-1ACD07920937}"/>
          </ac:spMkLst>
        </pc:spChg>
        <pc:picChg chg="add">
          <ac:chgData name="Wui Keat Yeoh" userId="7db793eb2bd7239f" providerId="LiveId" clId="{BCDD8B27-ABC8-4566-8E56-E0403334264B}" dt="2025-01-20T02:18:52.240" v="1"/>
          <ac:picMkLst>
            <pc:docMk/>
            <pc:sldMk cId="825346660" sldId="256"/>
            <ac:picMk id="4" creationId="{9EB6DD53-3B93-3233-CB71-E640DA29C4CF}"/>
          </ac:picMkLst>
        </pc:picChg>
        <pc:picChg chg="del">
          <ac:chgData name="Wui Keat Yeoh" userId="7db793eb2bd7239f" providerId="LiveId" clId="{BCDD8B27-ABC8-4566-8E56-E0403334264B}" dt="2025-01-20T02:19:03.929" v="3" actId="478"/>
          <ac:picMkLst>
            <pc:docMk/>
            <pc:sldMk cId="825346660" sldId="256"/>
            <ac:picMk id="5" creationId="{1A0FAD7C-2CFD-882F-8404-FBF9EBB35059}"/>
          </ac:picMkLst>
        </pc:picChg>
      </pc:sldChg>
      <pc:sldChg chg="modSp mod">
        <pc:chgData name="Wui Keat Yeoh" userId="7db793eb2bd7239f" providerId="LiveId" clId="{BCDD8B27-ABC8-4566-8E56-E0403334264B}" dt="2025-01-20T02:25:28.684" v="42" actId="14100"/>
        <pc:sldMkLst>
          <pc:docMk/>
          <pc:sldMk cId="2194894940" sldId="257"/>
        </pc:sldMkLst>
        <pc:spChg chg="mod">
          <ac:chgData name="Wui Keat Yeoh" userId="7db793eb2bd7239f" providerId="LiveId" clId="{BCDD8B27-ABC8-4566-8E56-E0403334264B}" dt="2025-01-20T02:25:28.684" v="42" actId="14100"/>
          <ac:spMkLst>
            <pc:docMk/>
            <pc:sldMk cId="2194894940" sldId="257"/>
            <ac:spMk id="46" creationId="{E3E76492-879D-5510-6AA0-2885BDDC5A01}"/>
          </ac:spMkLst>
        </pc:spChg>
      </pc:sldChg>
      <pc:sldChg chg="delSp modSp mod">
        <pc:chgData name="Wui Keat Yeoh" userId="7db793eb2bd7239f" providerId="LiveId" clId="{BCDD8B27-ABC8-4566-8E56-E0403334264B}" dt="2025-01-20T02:59:05.858" v="112" actId="14100"/>
        <pc:sldMkLst>
          <pc:docMk/>
          <pc:sldMk cId="510150428" sldId="258"/>
        </pc:sldMkLst>
        <pc:spChg chg="mod">
          <ac:chgData name="Wui Keat Yeoh" userId="7db793eb2bd7239f" providerId="LiveId" clId="{BCDD8B27-ABC8-4566-8E56-E0403334264B}" dt="2025-01-20T02:25:59.592" v="44" actId="20577"/>
          <ac:spMkLst>
            <pc:docMk/>
            <pc:sldMk cId="510150428" sldId="258"/>
            <ac:spMk id="2" creationId="{B035F7BE-352E-CD5A-46B3-161305366576}"/>
          </ac:spMkLst>
        </pc:spChg>
        <pc:spChg chg="mod">
          <ac:chgData name="Wui Keat Yeoh" userId="7db793eb2bd7239f" providerId="LiveId" clId="{BCDD8B27-ABC8-4566-8E56-E0403334264B}" dt="2025-01-20T02:59:05.858" v="112" actId="14100"/>
          <ac:spMkLst>
            <pc:docMk/>
            <pc:sldMk cId="510150428" sldId="258"/>
            <ac:spMk id="3" creationId="{19B13F90-C67A-5A07-DBA8-E42193287D53}"/>
          </ac:spMkLst>
        </pc:spChg>
        <pc:picChg chg="del">
          <ac:chgData name="Wui Keat Yeoh" userId="7db793eb2bd7239f" providerId="LiveId" clId="{BCDD8B27-ABC8-4566-8E56-E0403334264B}" dt="2025-01-20T02:26:28.578" v="46" actId="478"/>
          <ac:picMkLst>
            <pc:docMk/>
            <pc:sldMk cId="510150428" sldId="258"/>
            <ac:picMk id="4" creationId="{21B1E3CD-7C06-00AF-1D53-2CF5999683C0}"/>
          </ac:picMkLst>
        </pc:picChg>
      </pc:sldChg>
      <pc:sldChg chg="addSp delSp modSp mod">
        <pc:chgData name="Wui Keat Yeoh" userId="7db793eb2bd7239f" providerId="LiveId" clId="{BCDD8B27-ABC8-4566-8E56-E0403334264B}" dt="2025-01-20T02:56:29.586" v="98" actId="12"/>
        <pc:sldMkLst>
          <pc:docMk/>
          <pc:sldMk cId="2665814887" sldId="259"/>
        </pc:sldMkLst>
        <pc:spChg chg="mod">
          <ac:chgData name="Wui Keat Yeoh" userId="7db793eb2bd7239f" providerId="LiveId" clId="{BCDD8B27-ABC8-4566-8E56-E0403334264B}" dt="2025-01-20T02:51:03.582" v="64" actId="26606"/>
          <ac:spMkLst>
            <pc:docMk/>
            <pc:sldMk cId="2665814887" sldId="259"/>
            <ac:spMk id="2" creationId="{82CA20BD-B29D-F992-9F6B-B21328E70ADA}"/>
          </ac:spMkLst>
        </pc:spChg>
        <pc:spChg chg="mod">
          <ac:chgData name="Wui Keat Yeoh" userId="7db793eb2bd7239f" providerId="LiveId" clId="{BCDD8B27-ABC8-4566-8E56-E0403334264B}" dt="2025-01-20T02:56:29.586" v="98" actId="12"/>
          <ac:spMkLst>
            <pc:docMk/>
            <pc:sldMk cId="2665814887" sldId="259"/>
            <ac:spMk id="3" creationId="{BA55B8FF-48D0-BA33-1D2D-B2EC406D5421}"/>
          </ac:spMkLst>
        </pc:spChg>
        <pc:spChg chg="ord">
          <ac:chgData name="Wui Keat Yeoh" userId="7db793eb2bd7239f" providerId="LiveId" clId="{BCDD8B27-ABC8-4566-8E56-E0403334264B}" dt="2025-01-20T02:51:03.582" v="64" actId="26606"/>
          <ac:spMkLst>
            <pc:docMk/>
            <pc:sldMk cId="2665814887" sldId="259"/>
            <ac:spMk id="5" creationId="{BD196967-4C17-9632-18A0-17748E75CD52}"/>
          </ac:spMkLst>
        </pc:spChg>
        <pc:spChg chg="add">
          <ac:chgData name="Wui Keat Yeoh" userId="7db793eb2bd7239f" providerId="LiveId" clId="{BCDD8B27-ABC8-4566-8E56-E0403334264B}" dt="2025-01-20T02:39:04.143" v="49"/>
          <ac:spMkLst>
            <pc:docMk/>
            <pc:sldMk cId="2665814887" sldId="259"/>
            <ac:spMk id="6" creationId="{7961C0BE-B9AA-3C43-4C33-CB2AE3BF99C0}"/>
          </ac:spMkLst>
        </pc:spChg>
        <pc:spChg chg="add">
          <ac:chgData name="Wui Keat Yeoh" userId="7db793eb2bd7239f" providerId="LiveId" clId="{BCDD8B27-ABC8-4566-8E56-E0403334264B}" dt="2025-01-20T02:39:04.143" v="49"/>
          <ac:spMkLst>
            <pc:docMk/>
            <pc:sldMk cId="2665814887" sldId="259"/>
            <ac:spMk id="7" creationId="{0D53C2BA-3EF1-3628-D461-98114F3EB2B1}"/>
          </ac:spMkLst>
        </pc:spChg>
        <pc:spChg chg="add">
          <ac:chgData name="Wui Keat Yeoh" userId="7db793eb2bd7239f" providerId="LiveId" clId="{BCDD8B27-ABC8-4566-8E56-E0403334264B}" dt="2025-01-20T02:39:04.143" v="49"/>
          <ac:spMkLst>
            <pc:docMk/>
            <pc:sldMk cId="2665814887" sldId="259"/>
            <ac:spMk id="8" creationId="{09946C9E-5DCD-F4FC-E67E-801918BBAC54}"/>
          </ac:spMkLst>
        </pc:spChg>
        <pc:spChg chg="add">
          <ac:chgData name="Wui Keat Yeoh" userId="7db793eb2bd7239f" providerId="LiveId" clId="{BCDD8B27-ABC8-4566-8E56-E0403334264B}" dt="2025-01-20T02:39:12.131" v="50"/>
          <ac:spMkLst>
            <pc:docMk/>
            <pc:sldMk cId="2665814887" sldId="259"/>
            <ac:spMk id="9" creationId="{C35E65C2-FAE8-6795-608D-FB389BD20913}"/>
          </ac:spMkLst>
        </pc:spChg>
        <pc:spChg chg="add">
          <ac:chgData name="Wui Keat Yeoh" userId="7db793eb2bd7239f" providerId="LiveId" clId="{BCDD8B27-ABC8-4566-8E56-E0403334264B}" dt="2025-01-20T02:39:12.131" v="50"/>
          <ac:spMkLst>
            <pc:docMk/>
            <pc:sldMk cId="2665814887" sldId="259"/>
            <ac:spMk id="10" creationId="{F732C68F-CD3A-8018-524E-0B7D49B0810D}"/>
          </ac:spMkLst>
        </pc:spChg>
        <pc:spChg chg="add">
          <ac:chgData name="Wui Keat Yeoh" userId="7db793eb2bd7239f" providerId="LiveId" clId="{BCDD8B27-ABC8-4566-8E56-E0403334264B}" dt="2025-01-20T02:39:12.131" v="50"/>
          <ac:spMkLst>
            <pc:docMk/>
            <pc:sldMk cId="2665814887" sldId="259"/>
            <ac:spMk id="11" creationId="{ECEA430A-F810-A91A-C9E8-EC9F03C86F1C}"/>
          </ac:spMkLst>
        </pc:spChg>
        <pc:spChg chg="add">
          <ac:chgData name="Wui Keat Yeoh" userId="7db793eb2bd7239f" providerId="LiveId" clId="{BCDD8B27-ABC8-4566-8E56-E0403334264B}" dt="2025-01-20T02:51:03.582" v="64" actId="26606"/>
          <ac:spMkLst>
            <pc:docMk/>
            <pc:sldMk cId="2665814887" sldId="259"/>
            <ac:spMk id="17" creationId="{3BCB5F6A-9EB0-40B0-9D13-3023E9A20508}"/>
          </ac:spMkLst>
        </pc:spChg>
        <pc:picChg chg="del">
          <ac:chgData name="Wui Keat Yeoh" userId="7db793eb2bd7239f" providerId="LiveId" clId="{BCDD8B27-ABC8-4566-8E56-E0403334264B}" dt="2025-01-20T02:50:44.383" v="62" actId="478"/>
          <ac:picMkLst>
            <pc:docMk/>
            <pc:sldMk cId="2665814887" sldId="259"/>
            <ac:picMk id="4" creationId="{B8CA69D5-0327-A0A4-0655-B2D41B45E6D2}"/>
          </ac:picMkLst>
        </pc:picChg>
        <pc:picChg chg="add mod">
          <ac:chgData name="Wui Keat Yeoh" userId="7db793eb2bd7239f" providerId="LiveId" clId="{BCDD8B27-ABC8-4566-8E56-E0403334264B}" dt="2025-01-20T02:51:03.582" v="64" actId="26606"/>
          <ac:picMkLst>
            <pc:docMk/>
            <pc:sldMk cId="2665814887" sldId="259"/>
            <ac:picMk id="12" creationId="{8EBFD41B-3AA1-6C04-3B7C-DC0F2C506C44}"/>
          </ac:picMkLst>
        </pc:picChg>
      </pc:sldChg>
      <pc:sldChg chg="addSp delSp modSp mod">
        <pc:chgData name="Wui Keat Yeoh" userId="7db793eb2bd7239f" providerId="LiveId" clId="{BCDD8B27-ABC8-4566-8E56-E0403334264B}" dt="2025-01-20T04:27:12.455" v="482" actId="115"/>
        <pc:sldMkLst>
          <pc:docMk/>
          <pc:sldMk cId="791250408" sldId="261"/>
        </pc:sldMkLst>
        <pc:spChg chg="mod">
          <ac:chgData name="Wui Keat Yeoh" userId="7db793eb2bd7239f" providerId="LiveId" clId="{BCDD8B27-ABC8-4566-8E56-E0403334264B}" dt="2025-01-20T04:15:25.808" v="250"/>
          <ac:spMkLst>
            <pc:docMk/>
            <pc:sldMk cId="791250408" sldId="261"/>
            <ac:spMk id="2" creationId="{F6270802-8751-970B-F409-935E1B21A768}"/>
          </ac:spMkLst>
        </pc:spChg>
        <pc:spChg chg="mod">
          <ac:chgData name="Wui Keat Yeoh" userId="7db793eb2bd7239f" providerId="LiveId" clId="{BCDD8B27-ABC8-4566-8E56-E0403334264B}" dt="2025-01-20T04:27:12.455" v="482" actId="115"/>
          <ac:spMkLst>
            <pc:docMk/>
            <pc:sldMk cId="791250408" sldId="261"/>
            <ac:spMk id="3" creationId="{73950D3F-E551-653A-C44C-FC2976765F58}"/>
          </ac:spMkLst>
        </pc:spChg>
        <pc:picChg chg="add">
          <ac:chgData name="Wui Keat Yeoh" userId="7db793eb2bd7239f" providerId="LiveId" clId="{BCDD8B27-ABC8-4566-8E56-E0403334264B}" dt="2025-01-20T04:15:02.549" v="248"/>
          <ac:picMkLst>
            <pc:docMk/>
            <pc:sldMk cId="791250408" sldId="261"/>
            <ac:picMk id="4" creationId="{C21D7777-98FD-8EB3-4C96-C6F2DEE3C09C}"/>
          </ac:picMkLst>
        </pc:picChg>
        <pc:picChg chg="del">
          <ac:chgData name="Wui Keat Yeoh" userId="7db793eb2bd7239f" providerId="LiveId" clId="{BCDD8B27-ABC8-4566-8E56-E0403334264B}" dt="2025-01-20T04:14:11.014" v="246" actId="478"/>
          <ac:picMkLst>
            <pc:docMk/>
            <pc:sldMk cId="791250408" sldId="261"/>
            <ac:picMk id="5" creationId="{3A464166-6AD9-6F0E-14E3-4482A7F4E741}"/>
          </ac:picMkLst>
        </pc:picChg>
        <pc:picChg chg="add">
          <ac:chgData name="Wui Keat Yeoh" userId="7db793eb2bd7239f" providerId="LiveId" clId="{BCDD8B27-ABC8-4566-8E56-E0403334264B}" dt="2025-01-20T04:15:09.334" v="249"/>
          <ac:picMkLst>
            <pc:docMk/>
            <pc:sldMk cId="791250408" sldId="261"/>
            <ac:picMk id="6" creationId="{5B13DD07-AE96-3F71-6564-FC048F81E780}"/>
          </ac:picMkLst>
        </pc:picChg>
      </pc:sldChg>
      <pc:sldChg chg="del">
        <pc:chgData name="Wui Keat Yeoh" userId="7db793eb2bd7239f" providerId="LiveId" clId="{BCDD8B27-ABC8-4566-8E56-E0403334264B}" dt="2025-01-20T04:12:12.511" v="237" actId="47"/>
        <pc:sldMkLst>
          <pc:docMk/>
          <pc:sldMk cId="2873528197" sldId="264"/>
        </pc:sldMkLst>
      </pc:sldChg>
      <pc:sldChg chg="del">
        <pc:chgData name="Wui Keat Yeoh" userId="7db793eb2bd7239f" providerId="LiveId" clId="{BCDD8B27-ABC8-4566-8E56-E0403334264B}" dt="2025-01-20T04:12:29.628" v="245" actId="47"/>
        <pc:sldMkLst>
          <pc:docMk/>
          <pc:sldMk cId="1627707046" sldId="269"/>
        </pc:sldMkLst>
      </pc:sldChg>
      <pc:sldChg chg="addSp delSp modSp mod">
        <pc:chgData name="Wui Keat Yeoh" userId="7db793eb2bd7239f" providerId="LiveId" clId="{BCDD8B27-ABC8-4566-8E56-E0403334264B}" dt="2025-01-20T04:20:54.044" v="464" actId="255"/>
        <pc:sldMkLst>
          <pc:docMk/>
          <pc:sldMk cId="4141544300" sldId="275"/>
        </pc:sldMkLst>
        <pc:spChg chg="mod">
          <ac:chgData name="Wui Keat Yeoh" userId="7db793eb2bd7239f" providerId="LiveId" clId="{BCDD8B27-ABC8-4566-8E56-E0403334264B}" dt="2025-01-20T03:19:46.029" v="118"/>
          <ac:spMkLst>
            <pc:docMk/>
            <pc:sldMk cId="4141544300" sldId="275"/>
            <ac:spMk id="2" creationId="{547886D2-851A-C5F3-5E0D-FB2D14E8DCE9}"/>
          </ac:spMkLst>
        </pc:spChg>
        <pc:spChg chg="mod">
          <ac:chgData name="Wui Keat Yeoh" userId="7db793eb2bd7239f" providerId="LiveId" clId="{BCDD8B27-ABC8-4566-8E56-E0403334264B}" dt="2025-01-20T04:20:54.044" v="464" actId="255"/>
          <ac:spMkLst>
            <pc:docMk/>
            <pc:sldMk cId="4141544300" sldId="275"/>
            <ac:spMk id="3" creationId="{6ED4C358-6B57-198E-5A44-E84BBDD3C081}"/>
          </ac:spMkLst>
        </pc:spChg>
        <pc:spChg chg="del">
          <ac:chgData name="Wui Keat Yeoh" userId="7db793eb2bd7239f" providerId="LiveId" clId="{BCDD8B27-ABC8-4566-8E56-E0403334264B}" dt="2025-01-20T03:26:58.249" v="159" actId="26606"/>
          <ac:spMkLst>
            <pc:docMk/>
            <pc:sldMk cId="4141544300" sldId="275"/>
            <ac:spMk id="28" creationId="{BBFBD429-C7AA-4D85-BEBF-26ECE2DBAF84}"/>
          </ac:spMkLst>
        </pc:spChg>
        <pc:spChg chg="del">
          <ac:chgData name="Wui Keat Yeoh" userId="7db793eb2bd7239f" providerId="LiveId" clId="{BCDD8B27-ABC8-4566-8E56-E0403334264B}" dt="2025-01-20T03:26:58.249" v="159" actId="26606"/>
          <ac:spMkLst>
            <pc:docMk/>
            <pc:sldMk cId="4141544300" sldId="275"/>
            <ac:spMk id="30" creationId="{7A9CEEF0-7547-4FA2-93BD-0B8C799DD226}"/>
          </ac:spMkLst>
        </pc:spChg>
        <pc:spChg chg="del">
          <ac:chgData name="Wui Keat Yeoh" userId="7db793eb2bd7239f" providerId="LiveId" clId="{BCDD8B27-ABC8-4566-8E56-E0403334264B}" dt="2025-01-20T03:26:58.249" v="159" actId="26606"/>
          <ac:spMkLst>
            <pc:docMk/>
            <pc:sldMk cId="4141544300" sldId="275"/>
            <ac:spMk id="36" creationId="{87ED294B-4D40-44B4-86E7-F23C04688200}"/>
          </ac:spMkLst>
        </pc:spChg>
        <pc:spChg chg="del">
          <ac:chgData name="Wui Keat Yeoh" userId="7db793eb2bd7239f" providerId="LiveId" clId="{BCDD8B27-ABC8-4566-8E56-E0403334264B}" dt="2025-01-20T03:26:58.249" v="159" actId="26606"/>
          <ac:spMkLst>
            <pc:docMk/>
            <pc:sldMk cId="4141544300" sldId="275"/>
            <ac:spMk id="40" creationId="{B8C595DB-254F-4E8B-9C0D-648B3FF1B083}"/>
          </ac:spMkLst>
        </pc:spChg>
        <pc:spChg chg="del">
          <ac:chgData name="Wui Keat Yeoh" userId="7db793eb2bd7239f" providerId="LiveId" clId="{BCDD8B27-ABC8-4566-8E56-E0403334264B}" dt="2025-01-20T03:26:58.249" v="159" actId="26606"/>
          <ac:spMkLst>
            <pc:docMk/>
            <pc:sldMk cId="4141544300" sldId="275"/>
            <ac:spMk id="42" creationId="{2E000235-D5DF-4D2F-AECA-3814821B5C83}"/>
          </ac:spMkLst>
        </pc:spChg>
        <pc:spChg chg="del">
          <ac:chgData name="Wui Keat Yeoh" userId="7db793eb2bd7239f" providerId="LiveId" clId="{BCDD8B27-ABC8-4566-8E56-E0403334264B}" dt="2025-01-20T03:26:58.249" v="159" actId="26606"/>
          <ac:spMkLst>
            <pc:docMk/>
            <pc:sldMk cId="4141544300" sldId="275"/>
            <ac:spMk id="44" creationId="{D7CE0E87-2C2C-4907-BBE3-D24D86C42AE9}"/>
          </ac:spMkLst>
        </pc:spChg>
        <pc:spChg chg="del">
          <ac:chgData name="Wui Keat Yeoh" userId="7db793eb2bd7239f" providerId="LiveId" clId="{BCDD8B27-ABC8-4566-8E56-E0403334264B}" dt="2025-01-20T03:26:58.249" v="159" actId="26606"/>
          <ac:spMkLst>
            <pc:docMk/>
            <pc:sldMk cId="4141544300" sldId="275"/>
            <ac:spMk id="46" creationId="{8FF0BC47-4F6D-4430-8C11-E1566CBF6319}"/>
          </ac:spMkLst>
        </pc:spChg>
        <pc:spChg chg="del">
          <ac:chgData name="Wui Keat Yeoh" userId="7db793eb2bd7239f" providerId="LiveId" clId="{BCDD8B27-ABC8-4566-8E56-E0403334264B}" dt="2025-01-20T03:26:58.249" v="159" actId="26606"/>
          <ac:spMkLst>
            <pc:docMk/>
            <pc:sldMk cId="4141544300" sldId="275"/>
            <ac:spMk id="48" creationId="{5B73C5C4-3778-4E76-9467-8B46C9F91FEE}"/>
          </ac:spMkLst>
        </pc:spChg>
        <pc:spChg chg="add">
          <ac:chgData name="Wui Keat Yeoh" userId="7db793eb2bd7239f" providerId="LiveId" clId="{BCDD8B27-ABC8-4566-8E56-E0403334264B}" dt="2025-01-20T03:26:58.249" v="159" actId="26606"/>
          <ac:spMkLst>
            <pc:docMk/>
            <pc:sldMk cId="4141544300" sldId="275"/>
            <ac:spMk id="54" creationId="{EB6743CF-E74B-4A3C-A785-599069DB89DF}"/>
          </ac:spMkLst>
        </pc:spChg>
        <pc:picChg chg="add del mod modCrop">
          <ac:chgData name="Wui Keat Yeoh" userId="7db793eb2bd7239f" providerId="LiveId" clId="{BCDD8B27-ABC8-4566-8E56-E0403334264B}" dt="2025-01-20T03:26:50.306" v="158" actId="478"/>
          <ac:picMkLst>
            <pc:docMk/>
            <pc:sldMk cId="4141544300" sldId="275"/>
            <ac:picMk id="4" creationId="{9FFF773B-0A22-40B7-8334-F293BD039316}"/>
          </ac:picMkLst>
        </pc:picChg>
        <pc:picChg chg="del">
          <ac:chgData name="Wui Keat Yeoh" userId="7db793eb2bd7239f" providerId="LiveId" clId="{BCDD8B27-ABC8-4566-8E56-E0403334264B}" dt="2025-01-20T03:24:34.294" v="145" actId="478"/>
          <ac:picMkLst>
            <pc:docMk/>
            <pc:sldMk cId="4141544300" sldId="275"/>
            <ac:picMk id="19" creationId="{D9773E3E-60AC-8350-D0A6-4FC90E5FA400}"/>
          </ac:picMkLst>
        </pc:picChg>
      </pc:sldChg>
      <pc:sldChg chg="addSp modSp mod">
        <pc:chgData name="Wui Keat Yeoh" userId="7db793eb2bd7239f" providerId="LiveId" clId="{BCDD8B27-ABC8-4566-8E56-E0403334264B}" dt="2025-01-20T04:30:25.948" v="525" actId="1076"/>
        <pc:sldMkLst>
          <pc:docMk/>
          <pc:sldMk cId="438573948" sldId="276"/>
        </pc:sldMkLst>
        <pc:spChg chg="mod">
          <ac:chgData name="Wui Keat Yeoh" userId="7db793eb2bd7239f" providerId="LiveId" clId="{BCDD8B27-ABC8-4566-8E56-E0403334264B}" dt="2025-01-20T02:52:38.067" v="67"/>
          <ac:spMkLst>
            <pc:docMk/>
            <pc:sldMk cId="438573948" sldId="276"/>
            <ac:spMk id="2" creationId="{B76987D4-4BDB-F90C-6E6A-22DA3763DF9A}"/>
          </ac:spMkLst>
        </pc:spChg>
        <pc:spChg chg="mod">
          <ac:chgData name="Wui Keat Yeoh" userId="7db793eb2bd7239f" providerId="LiveId" clId="{BCDD8B27-ABC8-4566-8E56-E0403334264B}" dt="2025-01-20T04:30:25.948" v="525" actId="1076"/>
          <ac:spMkLst>
            <pc:docMk/>
            <pc:sldMk cId="438573948" sldId="276"/>
            <ac:spMk id="3" creationId="{9ECB04D6-7361-3CF2-C175-3E3F98A7C935}"/>
          </ac:spMkLst>
        </pc:spChg>
        <pc:spChg chg="add">
          <ac:chgData name="Wui Keat Yeoh" userId="7db793eb2bd7239f" providerId="LiveId" clId="{BCDD8B27-ABC8-4566-8E56-E0403334264B}" dt="2025-01-20T02:53:11.356" v="69"/>
          <ac:spMkLst>
            <pc:docMk/>
            <pc:sldMk cId="438573948" sldId="276"/>
            <ac:spMk id="4" creationId="{D35E99B4-1FF2-ABB9-7EC5-51AD132DDB06}"/>
          </ac:spMkLst>
        </pc:spChg>
        <pc:spChg chg="add">
          <ac:chgData name="Wui Keat Yeoh" userId="7db793eb2bd7239f" providerId="LiveId" clId="{BCDD8B27-ABC8-4566-8E56-E0403334264B}" dt="2025-01-20T02:53:11.356" v="69"/>
          <ac:spMkLst>
            <pc:docMk/>
            <pc:sldMk cId="438573948" sldId="276"/>
            <ac:spMk id="5" creationId="{11DB3C95-F4EE-C26A-CE3A-F87C64972C3B}"/>
          </ac:spMkLst>
        </pc:spChg>
        <pc:spChg chg="add">
          <ac:chgData name="Wui Keat Yeoh" userId="7db793eb2bd7239f" providerId="LiveId" clId="{BCDD8B27-ABC8-4566-8E56-E0403334264B}" dt="2025-01-20T02:53:11.356" v="69"/>
          <ac:spMkLst>
            <pc:docMk/>
            <pc:sldMk cId="438573948" sldId="276"/>
            <ac:spMk id="6" creationId="{C74BDC7E-DB12-9595-30F8-0F2F1B7DDE75}"/>
          </ac:spMkLst>
        </pc:spChg>
      </pc:sldChg>
      <pc:sldChg chg="addSp delSp modSp mod setBg setClrOvrMap">
        <pc:chgData name="Wui Keat Yeoh" userId="7db793eb2bd7239f" providerId="LiveId" clId="{BCDD8B27-ABC8-4566-8E56-E0403334264B}" dt="2025-01-20T04:21:25.628" v="466" actId="14100"/>
        <pc:sldMkLst>
          <pc:docMk/>
          <pc:sldMk cId="1359697720" sldId="277"/>
        </pc:sldMkLst>
        <pc:spChg chg="mod">
          <ac:chgData name="Wui Keat Yeoh" userId="7db793eb2bd7239f" providerId="LiveId" clId="{BCDD8B27-ABC8-4566-8E56-E0403334264B}" dt="2025-01-20T03:28:43.613" v="167" actId="26606"/>
          <ac:spMkLst>
            <pc:docMk/>
            <pc:sldMk cId="1359697720" sldId="277"/>
            <ac:spMk id="2" creationId="{FCE10FD1-3CB1-9CBF-E17A-48A7076FE112}"/>
          </ac:spMkLst>
        </pc:spChg>
        <pc:spChg chg="mod">
          <ac:chgData name="Wui Keat Yeoh" userId="7db793eb2bd7239f" providerId="LiveId" clId="{BCDD8B27-ABC8-4566-8E56-E0403334264B}" dt="2025-01-20T04:21:25.628" v="466" actId="14100"/>
          <ac:spMkLst>
            <pc:docMk/>
            <pc:sldMk cId="1359697720" sldId="277"/>
            <ac:spMk id="3" creationId="{00D73C97-3C41-0863-D64A-6FA288B996FD}"/>
          </ac:spMkLst>
        </pc:spChg>
        <pc:spChg chg="add del">
          <ac:chgData name="Wui Keat Yeoh" userId="7db793eb2bd7239f" providerId="LiveId" clId="{BCDD8B27-ABC8-4566-8E56-E0403334264B}" dt="2025-01-20T03:28:43.613" v="167" actId="26606"/>
          <ac:spMkLst>
            <pc:docMk/>
            <pc:sldMk cId="1359697720" sldId="277"/>
            <ac:spMk id="66" creationId="{BBFBD429-C7AA-4D85-BEBF-26ECE2DBAF84}"/>
          </ac:spMkLst>
        </pc:spChg>
        <pc:spChg chg="add del">
          <ac:chgData name="Wui Keat Yeoh" userId="7db793eb2bd7239f" providerId="LiveId" clId="{BCDD8B27-ABC8-4566-8E56-E0403334264B}" dt="2025-01-20T03:28:43.613" v="167" actId="26606"/>
          <ac:spMkLst>
            <pc:docMk/>
            <pc:sldMk cId="1359697720" sldId="277"/>
            <ac:spMk id="67" creationId="{7A9CEEF0-7547-4FA2-93BD-0B8C799DD226}"/>
          </ac:spMkLst>
        </pc:spChg>
        <pc:spChg chg="add del">
          <ac:chgData name="Wui Keat Yeoh" userId="7db793eb2bd7239f" providerId="LiveId" clId="{BCDD8B27-ABC8-4566-8E56-E0403334264B}" dt="2025-01-20T03:28:43.613" v="167" actId="26606"/>
          <ac:spMkLst>
            <pc:docMk/>
            <pc:sldMk cId="1359697720" sldId="277"/>
            <ac:spMk id="70" creationId="{87ED294B-4D40-44B4-86E7-F23C04688200}"/>
          </ac:spMkLst>
        </pc:spChg>
        <pc:spChg chg="add del">
          <ac:chgData name="Wui Keat Yeoh" userId="7db793eb2bd7239f" providerId="LiveId" clId="{BCDD8B27-ABC8-4566-8E56-E0403334264B}" dt="2025-01-20T03:28:43.613" v="167" actId="26606"/>
          <ac:spMkLst>
            <pc:docMk/>
            <pc:sldMk cId="1359697720" sldId="277"/>
            <ac:spMk id="71" creationId="{55D78701-1D8D-45A3-9B44-A94C334622CF}"/>
          </ac:spMkLst>
        </pc:spChg>
        <pc:spChg chg="add">
          <ac:chgData name="Wui Keat Yeoh" userId="7db793eb2bd7239f" providerId="LiveId" clId="{BCDD8B27-ABC8-4566-8E56-E0403334264B}" dt="2025-01-20T03:28:43.608" v="166" actId="26606"/>
          <ac:spMkLst>
            <pc:docMk/>
            <pc:sldMk cId="1359697720" sldId="277"/>
            <ac:spMk id="73" creationId="{2E000235-D5DF-4D2F-AECA-3814821B5C83}"/>
          </ac:spMkLst>
        </pc:spChg>
        <pc:spChg chg="add del">
          <ac:chgData name="Wui Keat Yeoh" userId="7db793eb2bd7239f" providerId="LiveId" clId="{BCDD8B27-ABC8-4566-8E56-E0403334264B}" dt="2025-01-20T03:28:43.613" v="167" actId="26606"/>
          <ac:spMkLst>
            <pc:docMk/>
            <pc:sldMk cId="1359697720" sldId="277"/>
            <ac:spMk id="74" creationId="{D7CE0E87-2C2C-4907-BBE3-D24D86C42AE9}"/>
          </ac:spMkLst>
        </pc:spChg>
        <pc:spChg chg="add del">
          <ac:chgData name="Wui Keat Yeoh" userId="7db793eb2bd7239f" providerId="LiveId" clId="{BCDD8B27-ABC8-4566-8E56-E0403334264B}" dt="2025-01-20T03:28:43.613" v="167" actId="26606"/>
          <ac:spMkLst>
            <pc:docMk/>
            <pc:sldMk cId="1359697720" sldId="277"/>
            <ac:spMk id="75" creationId="{8FF0BC47-4F6D-4430-8C11-E1566CBF6319}"/>
          </ac:spMkLst>
        </pc:spChg>
        <pc:spChg chg="add del">
          <ac:chgData name="Wui Keat Yeoh" userId="7db793eb2bd7239f" providerId="LiveId" clId="{BCDD8B27-ABC8-4566-8E56-E0403334264B}" dt="2025-01-20T03:28:43.613" v="167" actId="26606"/>
          <ac:spMkLst>
            <pc:docMk/>
            <pc:sldMk cId="1359697720" sldId="277"/>
            <ac:spMk id="76" creationId="{5B73C5C4-3778-4E76-9467-8B46C9F91FEE}"/>
          </ac:spMkLst>
        </pc:spChg>
        <pc:spChg chg="add del">
          <ac:chgData name="Wui Keat Yeoh" userId="7db793eb2bd7239f" providerId="LiveId" clId="{BCDD8B27-ABC8-4566-8E56-E0403334264B}" dt="2025-01-20T03:28:43.608" v="166" actId="26606"/>
          <ac:spMkLst>
            <pc:docMk/>
            <pc:sldMk cId="1359697720" sldId="277"/>
            <ac:spMk id="81" creationId="{D94A7024-D948-494D-8920-BBA2DA07D15B}"/>
          </ac:spMkLst>
        </pc:spChg>
        <pc:spChg chg="add">
          <ac:chgData name="Wui Keat Yeoh" userId="7db793eb2bd7239f" providerId="LiveId" clId="{BCDD8B27-ABC8-4566-8E56-E0403334264B}" dt="2025-01-20T03:28:43.613" v="167" actId="26606"/>
          <ac:spMkLst>
            <pc:docMk/>
            <pc:sldMk cId="1359697720" sldId="277"/>
            <ac:spMk id="83" creationId="{3BCB5F6A-9EB0-40B0-9D13-3023E9A20508}"/>
          </ac:spMkLst>
        </pc:spChg>
        <pc:picChg chg="add mod ord modCrop">
          <ac:chgData name="Wui Keat Yeoh" userId="7db793eb2bd7239f" providerId="LiveId" clId="{BCDD8B27-ABC8-4566-8E56-E0403334264B}" dt="2025-01-20T03:29:34.698" v="170" actId="167"/>
          <ac:picMkLst>
            <pc:docMk/>
            <pc:sldMk cId="1359697720" sldId="277"/>
            <ac:picMk id="4" creationId="{E25C3108-4C3E-B69D-677E-91864A3EFD19}"/>
          </ac:picMkLst>
        </pc:picChg>
        <pc:picChg chg="del">
          <ac:chgData name="Wui Keat Yeoh" userId="7db793eb2bd7239f" providerId="LiveId" clId="{BCDD8B27-ABC8-4566-8E56-E0403334264B}" dt="2025-01-20T03:28:20.389" v="162" actId="478"/>
          <ac:picMkLst>
            <pc:docMk/>
            <pc:sldMk cId="1359697720" sldId="277"/>
            <ac:picMk id="19" creationId="{9692C901-63DF-D7CC-8190-8BB09260C8AE}"/>
          </ac:picMkLst>
        </pc:picChg>
      </pc:sldChg>
      <pc:sldChg chg="modSp mod">
        <pc:chgData name="Wui Keat Yeoh" userId="7db793eb2bd7239f" providerId="LiveId" clId="{BCDD8B27-ABC8-4566-8E56-E0403334264B}" dt="2025-01-20T04:11:55.467" v="235" actId="1076"/>
        <pc:sldMkLst>
          <pc:docMk/>
          <pc:sldMk cId="1805934856" sldId="278"/>
        </pc:sldMkLst>
        <pc:spChg chg="mod">
          <ac:chgData name="Wui Keat Yeoh" userId="7db793eb2bd7239f" providerId="LiveId" clId="{BCDD8B27-ABC8-4566-8E56-E0403334264B}" dt="2025-01-20T03:52:34.265" v="208"/>
          <ac:spMkLst>
            <pc:docMk/>
            <pc:sldMk cId="1805934856" sldId="278"/>
            <ac:spMk id="2" creationId="{1B26DD3E-B6D3-2A79-F384-19A9D417C761}"/>
          </ac:spMkLst>
        </pc:spChg>
        <pc:spChg chg="mod">
          <ac:chgData name="Wui Keat Yeoh" userId="7db793eb2bd7239f" providerId="LiveId" clId="{BCDD8B27-ABC8-4566-8E56-E0403334264B}" dt="2025-01-20T04:11:55.467" v="235" actId="1076"/>
          <ac:spMkLst>
            <pc:docMk/>
            <pc:sldMk cId="1805934856" sldId="278"/>
            <ac:spMk id="3" creationId="{A5D05122-DA73-0270-7239-6D8101A63BA5}"/>
          </ac:spMkLst>
        </pc:spChg>
      </pc:sldChg>
      <pc:sldChg chg="addSp modSp mod">
        <pc:chgData name="Wui Keat Yeoh" userId="7db793eb2bd7239f" providerId="LiveId" clId="{BCDD8B27-ABC8-4566-8E56-E0403334264B}" dt="2025-01-20T04:12:24.638" v="244" actId="20577"/>
        <pc:sldMkLst>
          <pc:docMk/>
          <pc:sldMk cId="2833132783" sldId="279"/>
        </pc:sldMkLst>
        <pc:spChg chg="mod">
          <ac:chgData name="Wui Keat Yeoh" userId="7db793eb2bd7239f" providerId="LiveId" clId="{BCDD8B27-ABC8-4566-8E56-E0403334264B}" dt="2025-01-20T04:12:24.638" v="244" actId="20577"/>
          <ac:spMkLst>
            <pc:docMk/>
            <pc:sldMk cId="2833132783" sldId="279"/>
            <ac:spMk id="2" creationId="{A5D2A383-5489-33F7-86DE-97322435766E}"/>
          </ac:spMkLst>
        </pc:spChg>
        <pc:spChg chg="mod">
          <ac:chgData name="Wui Keat Yeoh" userId="7db793eb2bd7239f" providerId="LiveId" clId="{BCDD8B27-ABC8-4566-8E56-E0403334264B}" dt="2025-01-20T04:12:01.486" v="236" actId="1076"/>
          <ac:spMkLst>
            <pc:docMk/>
            <pc:sldMk cId="2833132783" sldId="279"/>
            <ac:spMk id="3" creationId="{F2356CF4-BC19-70AD-1137-EB442B17771A}"/>
          </ac:spMkLst>
        </pc:spChg>
        <pc:spChg chg="add">
          <ac:chgData name="Wui Keat Yeoh" userId="7db793eb2bd7239f" providerId="LiveId" clId="{BCDD8B27-ABC8-4566-8E56-E0403334264B}" dt="2025-01-20T04:09:43.592" v="220"/>
          <ac:spMkLst>
            <pc:docMk/>
            <pc:sldMk cId="2833132783" sldId="279"/>
            <ac:spMk id="4" creationId="{D6EECB18-C5D7-1503-437F-B2908CADE293}"/>
          </ac:spMkLst>
        </pc:spChg>
        <pc:spChg chg="add">
          <ac:chgData name="Wui Keat Yeoh" userId="7db793eb2bd7239f" providerId="LiveId" clId="{BCDD8B27-ABC8-4566-8E56-E0403334264B}" dt="2025-01-20T04:09:43.592" v="220"/>
          <ac:spMkLst>
            <pc:docMk/>
            <pc:sldMk cId="2833132783" sldId="279"/>
            <ac:spMk id="5" creationId="{D7789D36-CC2E-B452-A13E-BF9331FE937C}"/>
          </ac:spMkLst>
        </pc:spChg>
        <pc:spChg chg="add">
          <ac:chgData name="Wui Keat Yeoh" userId="7db793eb2bd7239f" providerId="LiveId" clId="{BCDD8B27-ABC8-4566-8E56-E0403334264B}" dt="2025-01-20T04:09:43.592" v="220"/>
          <ac:spMkLst>
            <pc:docMk/>
            <pc:sldMk cId="2833132783" sldId="279"/>
            <ac:spMk id="6" creationId="{96E8E4F0-BA31-01AD-3662-92F067FFB7E9}"/>
          </ac:spMkLst>
        </pc:spChg>
        <pc:spChg chg="add">
          <ac:chgData name="Wui Keat Yeoh" userId="7db793eb2bd7239f" providerId="LiveId" clId="{BCDD8B27-ABC8-4566-8E56-E0403334264B}" dt="2025-01-20T04:09:49.871" v="221"/>
          <ac:spMkLst>
            <pc:docMk/>
            <pc:sldMk cId="2833132783" sldId="279"/>
            <ac:spMk id="7" creationId="{0CB5984A-58A6-CE51-54E0-23BBF0FE3048}"/>
          </ac:spMkLst>
        </pc:spChg>
        <pc:spChg chg="add">
          <ac:chgData name="Wui Keat Yeoh" userId="7db793eb2bd7239f" providerId="LiveId" clId="{BCDD8B27-ABC8-4566-8E56-E0403334264B}" dt="2025-01-20T04:09:49.871" v="221"/>
          <ac:spMkLst>
            <pc:docMk/>
            <pc:sldMk cId="2833132783" sldId="279"/>
            <ac:spMk id="8" creationId="{197833BA-9E09-E459-7CBD-24C7881EF5DA}"/>
          </ac:spMkLst>
        </pc:spChg>
        <pc:spChg chg="add">
          <ac:chgData name="Wui Keat Yeoh" userId="7db793eb2bd7239f" providerId="LiveId" clId="{BCDD8B27-ABC8-4566-8E56-E0403334264B}" dt="2025-01-20T04:09:49.871" v="221"/>
          <ac:spMkLst>
            <pc:docMk/>
            <pc:sldMk cId="2833132783" sldId="279"/>
            <ac:spMk id="9" creationId="{79A54AB0-2F2D-1D6B-E2A6-59D064DDD508}"/>
          </ac:spMkLst>
        </pc:spChg>
      </pc:sldChg>
      <pc:sldChg chg="del">
        <pc:chgData name="Wui Keat Yeoh" userId="7db793eb2bd7239f" providerId="LiveId" clId="{BCDD8B27-ABC8-4566-8E56-E0403334264B}" dt="2025-01-20T04:12:12.511" v="237" actId="47"/>
        <pc:sldMkLst>
          <pc:docMk/>
          <pc:sldMk cId="2999555196" sldId="280"/>
        </pc:sldMkLst>
      </pc:sldChg>
      <pc:sldChg chg="addSp delSp modSp add mod">
        <pc:chgData name="Wui Keat Yeoh" userId="7db793eb2bd7239f" providerId="LiveId" clId="{BCDD8B27-ABC8-4566-8E56-E0403334264B}" dt="2025-01-20T03:34:33.494" v="207" actId="14100"/>
        <pc:sldMkLst>
          <pc:docMk/>
          <pc:sldMk cId="472197023" sldId="281"/>
        </pc:sldMkLst>
        <pc:spChg chg="del">
          <ac:chgData name="Wui Keat Yeoh" userId="7db793eb2bd7239f" providerId="LiveId" clId="{BCDD8B27-ABC8-4566-8E56-E0403334264B}" dt="2025-01-20T03:21:55.985" v="129" actId="478"/>
          <ac:spMkLst>
            <pc:docMk/>
            <pc:sldMk cId="472197023" sldId="281"/>
            <ac:spMk id="3" creationId="{4CEC8BE7-A991-C093-A1FA-1983DE0632B4}"/>
          </ac:spMkLst>
        </pc:spChg>
        <pc:spChg chg="add del mod ord">
          <ac:chgData name="Wui Keat Yeoh" userId="7db793eb2bd7239f" providerId="LiveId" clId="{BCDD8B27-ABC8-4566-8E56-E0403334264B}" dt="2025-01-20T03:23:15.599" v="142" actId="478"/>
          <ac:spMkLst>
            <pc:docMk/>
            <pc:sldMk cId="472197023" sldId="281"/>
            <ac:spMk id="5" creationId="{923AA6E0-1453-179E-06BE-2F3D755C11B6}"/>
          </ac:spMkLst>
        </pc:spChg>
        <pc:spChg chg="add">
          <ac:chgData name="Wui Keat Yeoh" userId="7db793eb2bd7239f" providerId="LiveId" clId="{BCDD8B27-ABC8-4566-8E56-E0403334264B}" dt="2025-01-20T03:21:58.276" v="130"/>
          <ac:spMkLst>
            <pc:docMk/>
            <pc:sldMk cId="472197023" sldId="281"/>
            <ac:spMk id="6" creationId="{A290280E-CBEB-D3F4-2D9D-2E84B4D0059E}"/>
          </ac:spMkLst>
        </pc:spChg>
        <pc:spChg chg="add mod">
          <ac:chgData name="Wui Keat Yeoh" userId="7db793eb2bd7239f" providerId="LiveId" clId="{BCDD8B27-ABC8-4566-8E56-E0403334264B}" dt="2025-01-20T03:22:18.326" v="132" actId="1076"/>
          <ac:spMkLst>
            <pc:docMk/>
            <pc:sldMk cId="472197023" sldId="281"/>
            <ac:spMk id="8" creationId="{C806FD4F-BADB-370B-EC54-A1FA7E08CAD4}"/>
          </ac:spMkLst>
        </pc:spChg>
        <pc:graphicFrameChg chg="add">
          <ac:chgData name="Wui Keat Yeoh" userId="7db793eb2bd7239f" providerId="LiveId" clId="{BCDD8B27-ABC8-4566-8E56-E0403334264B}" dt="2025-01-20T03:21:58.276" v="130"/>
          <ac:graphicFrameMkLst>
            <pc:docMk/>
            <pc:sldMk cId="472197023" sldId="281"/>
            <ac:graphicFrameMk id="7" creationId="{7345BFF8-9ADF-DA7E-0A3C-981DEE353F78}"/>
          </ac:graphicFrameMkLst>
        </pc:graphicFrameChg>
        <pc:graphicFrameChg chg="add mod ord">
          <ac:chgData name="Wui Keat Yeoh" userId="7db793eb2bd7239f" providerId="LiveId" clId="{BCDD8B27-ABC8-4566-8E56-E0403334264B}" dt="2025-01-20T03:23:26.188" v="143" actId="1076"/>
          <ac:graphicFrameMkLst>
            <pc:docMk/>
            <pc:sldMk cId="472197023" sldId="281"/>
            <ac:graphicFrameMk id="9" creationId="{E460992F-DA19-247D-EBA6-484A87342632}"/>
          </ac:graphicFrameMkLst>
        </pc:graphicFrameChg>
        <pc:picChg chg="add mod">
          <ac:chgData name="Wui Keat Yeoh" userId="7db793eb2bd7239f" providerId="LiveId" clId="{BCDD8B27-ABC8-4566-8E56-E0403334264B}" dt="2025-01-20T03:34:33.494" v="207" actId="14100"/>
          <ac:picMkLst>
            <pc:docMk/>
            <pc:sldMk cId="472197023" sldId="281"/>
            <ac:picMk id="10" creationId="{185A10B8-C648-5DC4-3DF3-2B77D74B4666}"/>
          </ac:picMkLst>
        </pc:picChg>
        <pc:picChg chg="del">
          <ac:chgData name="Wui Keat Yeoh" userId="7db793eb2bd7239f" providerId="LiveId" clId="{BCDD8B27-ABC8-4566-8E56-E0403334264B}" dt="2025-01-20T03:22:22.403" v="133" actId="478"/>
          <ac:picMkLst>
            <pc:docMk/>
            <pc:sldMk cId="472197023" sldId="281"/>
            <ac:picMk id="19" creationId="{C1EBF5FD-963E-0747-A9F5-CFF8519059F6}"/>
          </ac:picMkLst>
        </pc:picChg>
      </pc:sldChg>
      <pc:sldChg chg="addSp delSp modSp add mod ord">
        <pc:chgData name="Wui Keat Yeoh" userId="7db793eb2bd7239f" providerId="LiveId" clId="{BCDD8B27-ABC8-4566-8E56-E0403334264B}" dt="2025-01-20T03:33:52.690" v="202" actId="1076"/>
        <pc:sldMkLst>
          <pc:docMk/>
          <pc:sldMk cId="4028260910" sldId="282"/>
        </pc:sldMkLst>
        <pc:spChg chg="mod">
          <ac:chgData name="Wui Keat Yeoh" userId="7db793eb2bd7239f" providerId="LiveId" clId="{BCDD8B27-ABC8-4566-8E56-E0403334264B}" dt="2025-01-20T03:32:47.695" v="192"/>
          <ac:spMkLst>
            <pc:docMk/>
            <pc:sldMk cId="4028260910" sldId="282"/>
            <ac:spMk id="2" creationId="{4A88CFB6-AE1C-288E-F90F-642C95CDA4FC}"/>
          </ac:spMkLst>
        </pc:spChg>
        <pc:grpChg chg="add mod">
          <ac:chgData name="Wui Keat Yeoh" userId="7db793eb2bd7239f" providerId="LiveId" clId="{BCDD8B27-ABC8-4566-8E56-E0403334264B}" dt="2025-01-20T03:33:52.690" v="202" actId="1076"/>
          <ac:grpSpMkLst>
            <pc:docMk/>
            <pc:sldMk cId="4028260910" sldId="282"/>
            <ac:grpSpMk id="5" creationId="{E1D1782E-6EDD-B877-EC9E-6D97F00EDAF3}"/>
          </ac:grpSpMkLst>
        </pc:grpChg>
        <pc:graphicFrameChg chg="del">
          <ac:chgData name="Wui Keat Yeoh" userId="7db793eb2bd7239f" providerId="LiveId" clId="{BCDD8B27-ABC8-4566-8E56-E0403334264B}" dt="2025-01-20T03:33:03.033" v="193" actId="478"/>
          <ac:graphicFrameMkLst>
            <pc:docMk/>
            <pc:sldMk cId="4028260910" sldId="282"/>
            <ac:graphicFrameMk id="9" creationId="{3CF8597D-6655-B0E9-1C63-8C43BEDA2F10}"/>
          </ac:graphicFrameMkLst>
        </pc:graphicFrameChg>
        <pc:picChg chg="add mod">
          <ac:chgData name="Wui Keat Yeoh" userId="7db793eb2bd7239f" providerId="LiveId" clId="{BCDD8B27-ABC8-4566-8E56-E0403334264B}" dt="2025-01-20T03:33:32.423" v="198" actId="164"/>
          <ac:picMkLst>
            <pc:docMk/>
            <pc:sldMk cId="4028260910" sldId="282"/>
            <ac:picMk id="3" creationId="{BF1E1ACC-4C3D-4093-B866-2613530F2EB4}"/>
          </ac:picMkLst>
        </pc:picChg>
        <pc:picChg chg="add mod">
          <ac:chgData name="Wui Keat Yeoh" userId="7db793eb2bd7239f" providerId="LiveId" clId="{BCDD8B27-ABC8-4566-8E56-E0403334264B}" dt="2025-01-20T03:33:32.423" v="198" actId="164"/>
          <ac:picMkLst>
            <pc:docMk/>
            <pc:sldMk cId="4028260910" sldId="282"/>
            <ac:picMk id="4" creationId="{1C97AE21-973A-589F-15FA-57827FEF9987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EB64B4-E315-4405-9208-E60512F68482}" type="datetimeFigureOut">
              <a:rPr lang="en-US" smtClean="0"/>
              <a:t>1/20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98D969-3647-4EDC-8D96-7FB25BE891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09170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698D969-3647-4EDC-8D96-7FB25BE8915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5190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7E0B955-4428-E8A4-638D-B18B15401D5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94A41662-A292-88CE-C53D-C867FA57E1A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42D1AC32-2927-7AFE-8111-61B7E7A33FC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4FCD08-A5E4-E41D-7492-A11CDEAAF84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698D969-3647-4EDC-8D96-7FB25BE89158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54916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08621BD-0CC9-E827-2081-7727ACE17A2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99D9E1D-529A-85A4-8337-BA50390A439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DCB9D4B-9D4A-03BC-6DA4-C222607DBCB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F41FCE3-E538-89D1-A936-774FD67381C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698D969-3647-4EDC-8D96-7FB25BE8915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4930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0B8ABAB-E1CB-36F5-FC77-1888256487F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C93F2D00-436D-CCB0-9DE8-5ED19465FFD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9B463B8E-6511-5E8C-904A-91DBF62156F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FFF266C-27BC-C8EF-58BB-A871159F5DA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698D969-3647-4EDC-8D96-7FB25BE89158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35463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698D969-3647-4EDC-8D96-7FB25BE8915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6914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698D969-3647-4EDC-8D96-7FB25BE8915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2987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698D969-3647-4EDC-8D96-7FB25BE8915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80775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698D969-3647-4EDC-8D96-7FB25BE8915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79300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D81FDA1-681E-C44D-8D3A-AB1870A8194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33DF5E2-D6B6-D385-3E4E-297EF119957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1A6A8EFE-8E9F-EC37-7502-C8F7FD8B0BD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55DED9-2F9C-878F-138F-2AA4F7BAF96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698D969-3647-4EDC-8D96-7FB25BE89158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1142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E699990-0450-F374-058C-76F7AF5F87F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92C9021-CFD7-D6CF-4431-CD4F0919DAC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5CB6603-751E-45C2-AF33-51D4BC17596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19EAE0A-25DD-D538-EC4F-EF2391352CE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698D969-3647-4EDC-8D96-7FB25BE8915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77365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C32B92C-4B2B-3CC6-9E6D-C467C268D45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493971F-A971-3EBC-6B43-9C1183D3F30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53FC8532-2842-2EF8-E9F6-B3695A5A237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C88419-A76F-AAFB-554E-DC4A27F77B0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698D969-3647-4EDC-8D96-7FB25BE8915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98782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A009DF2-DA57-0A7B-123D-9706A44B305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1B15069-2A6C-B9C2-E773-C2486DB38DE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45EE75C-3480-6429-92F5-A86291BFD0E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FCD70A1-34E8-5627-CDF1-FEF399986B1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698D969-3647-4EDC-8D96-7FB25BE89158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30353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3BD54-29B9-3D42-B178-776ED395AA85}" type="datetimeFigureOut">
              <a:rPr lang="en-US" smtClean="0"/>
              <a:pPr/>
              <a:t>1/20/2025</a:t>
            </a:fld>
            <a:endParaRPr lang="en-US" sz="14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B3423-611C-6944-BA94-F2572F3624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54768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3BD54-29B9-3D42-B178-776ED395AA85}" type="datetimeFigureOut">
              <a:rPr lang="en-US" smtClean="0"/>
              <a:pPr/>
              <a:t>1/20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B3423-611C-6944-BA94-F2572F36241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3281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3BD54-29B9-3D42-B178-776ED395AA85}" type="datetimeFigureOut">
              <a:rPr lang="en-US" smtClean="0"/>
              <a:pPr/>
              <a:t>1/20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B3423-611C-6944-BA94-F2572F36241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1076605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3BD54-29B9-3D42-B178-776ED395AA85}" type="datetimeFigureOut">
              <a:rPr lang="en-US" smtClean="0"/>
              <a:pPr/>
              <a:t>1/20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B3423-611C-6944-BA94-F2572F36241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7740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3BD54-29B9-3D42-B178-776ED395AA85}" type="datetimeFigureOut">
              <a:rPr lang="en-US" smtClean="0"/>
              <a:pPr/>
              <a:t>1/20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B3423-611C-6944-BA94-F2572F36241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38724346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3BD54-29B9-3D42-B178-776ED395AA85}" type="datetimeFigureOut">
              <a:rPr lang="en-US" smtClean="0"/>
              <a:pPr/>
              <a:t>1/20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B3423-611C-6944-BA94-F2572F36241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108571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3BD54-29B9-3D42-B178-776ED395AA85}" type="datetimeFigureOut">
              <a:rPr lang="en-US" smtClean="0"/>
              <a:t>1/2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B3423-611C-6944-BA94-F2572F3624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7598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3BD54-29B9-3D42-B178-776ED395AA85}" type="datetimeFigureOut">
              <a:rPr lang="en-US" smtClean="0"/>
              <a:t>1/2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B3423-611C-6944-BA94-F2572F3624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11949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3BD54-29B9-3D42-B178-776ED395AA85}" type="datetimeFigureOut">
              <a:rPr lang="en-US" smtClean="0"/>
              <a:t>1/2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B3423-611C-6944-BA94-F2572F3624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1594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3BD54-29B9-3D42-B178-776ED395AA85}" type="datetimeFigureOut">
              <a:rPr lang="en-US" smtClean="0"/>
              <a:t>1/2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B3423-611C-6944-BA94-F2572F3624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75807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3BD54-29B9-3D42-B178-776ED395AA85}" type="datetimeFigureOut">
              <a:rPr lang="en-US" smtClean="0"/>
              <a:t>1/20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B3423-611C-6944-BA94-F2572F3624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17860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3BD54-29B9-3D42-B178-776ED395AA85}" type="datetimeFigureOut">
              <a:rPr lang="en-US" smtClean="0"/>
              <a:t>1/20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B3423-611C-6944-BA94-F2572F3624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953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3BD54-29B9-3D42-B178-776ED395AA85}" type="datetimeFigureOut">
              <a:rPr lang="en-US" smtClean="0"/>
              <a:t>1/20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B3423-611C-6944-BA94-F2572F3624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7411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3BD54-29B9-3D42-B178-776ED395AA85}" type="datetimeFigureOut">
              <a:rPr lang="en-US" smtClean="0"/>
              <a:t>1/20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B3423-611C-6944-BA94-F2572F3624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5142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3BD54-29B9-3D42-B178-776ED395AA85}" type="datetimeFigureOut">
              <a:rPr lang="en-US" smtClean="0"/>
              <a:t>1/20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B3423-611C-6944-BA94-F2572F3624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75422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3BD54-29B9-3D42-B178-776ED395AA85}" type="datetimeFigureOut">
              <a:rPr lang="en-US" smtClean="0"/>
              <a:t>1/20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B3423-611C-6944-BA94-F2572F3624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39796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C3BD54-29B9-3D42-B178-776ED395AA85}" type="datetimeFigureOut">
              <a:rPr lang="en-US" smtClean="0"/>
              <a:pPr/>
              <a:t>1/20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86BB3423-611C-6944-BA94-F2572F36241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05206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1" r:id="rId1"/>
    <p:sldLayoutId id="2147483822" r:id="rId2"/>
    <p:sldLayoutId id="2147483823" r:id="rId3"/>
    <p:sldLayoutId id="2147483824" r:id="rId4"/>
    <p:sldLayoutId id="2147483825" r:id="rId5"/>
    <p:sldLayoutId id="2147483826" r:id="rId6"/>
    <p:sldLayoutId id="2147483827" r:id="rId7"/>
    <p:sldLayoutId id="2147483828" r:id="rId8"/>
    <p:sldLayoutId id="2147483829" r:id="rId9"/>
    <p:sldLayoutId id="2147483830" r:id="rId10"/>
    <p:sldLayoutId id="2147483831" r:id="rId11"/>
    <p:sldLayoutId id="2147483832" r:id="rId12"/>
    <p:sldLayoutId id="2147483833" r:id="rId13"/>
    <p:sldLayoutId id="2147483834" r:id="rId14"/>
    <p:sldLayoutId id="2147483835" r:id="rId15"/>
    <p:sldLayoutId id="214748383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9EB6DD53-3B93-3233-CB71-E640DA29C4CF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 l="5215" b="8861"/>
          <a:stretch/>
        </p:blipFill>
        <p:spPr>
          <a:xfrm>
            <a:off x="1" y="10"/>
            <a:ext cx="12191999" cy="6857990"/>
          </a:xfrm>
          <a:prstGeom prst="rect">
            <a:avLst/>
          </a:prstGeom>
        </p:spPr>
      </p:pic>
      <p:sp>
        <p:nvSpPr>
          <p:cNvPr id="40" name="Isosceles Triangle 39">
            <a:extLst>
              <a:ext uri="{FF2B5EF4-FFF2-40B4-BE49-F238E27FC236}">
                <a16:creationId xmlns:a16="http://schemas.microsoft.com/office/drawing/2014/main" id="{F5F0CD5C-72F3-4090-8A69-8E15CB432AC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842596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2" name="Parallelogram 41">
            <a:extLst>
              <a:ext uri="{FF2B5EF4-FFF2-40B4-BE49-F238E27FC236}">
                <a16:creationId xmlns:a16="http://schemas.microsoft.com/office/drawing/2014/main" id="{217496A2-9394-4FB7-BA0E-717D2D2E7A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733800" y="0"/>
            <a:ext cx="7315200" cy="6858000"/>
          </a:xfrm>
          <a:prstGeom prst="parallelogram">
            <a:avLst>
              <a:gd name="adj" fmla="val 15925"/>
            </a:avLst>
          </a:prstGeom>
          <a:solidFill>
            <a:schemeClr val="bg1">
              <a:alpha val="87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D02CF681-4765-4E88-802F-B2474DCD516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9371012" y="0"/>
            <a:ext cx="1219200" cy="6858000"/>
          </a:xfrm>
          <a:prstGeom prst="line">
            <a:avLst/>
          </a:prstGeom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3D57B2BA-243C-45C7-A5D8-46CA719437F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952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8" name="Rectangle 23">
            <a:extLst>
              <a:ext uri="{FF2B5EF4-FFF2-40B4-BE49-F238E27FC236}">
                <a16:creationId xmlns:a16="http://schemas.microsoft.com/office/drawing/2014/main" id="{67374FB5-CBB7-46FF-95B5-2251BC6856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181476" y="-8467"/>
            <a:ext cx="3007349" cy="6866467"/>
          </a:xfrm>
          <a:custGeom>
            <a:avLst/>
            <a:gdLst/>
            <a:ahLst/>
            <a:cxnLst/>
            <a:rect l="l" t="t" r="r" b="b"/>
            <a:pathLst>
              <a:path w="3007349" h="6866467">
                <a:moveTo>
                  <a:pt x="2045532" y="0"/>
                </a:moveTo>
                <a:lnTo>
                  <a:pt x="3007349" y="0"/>
                </a:lnTo>
                <a:lnTo>
                  <a:pt x="3007349" y="6866467"/>
                </a:lnTo>
                <a:lnTo>
                  <a:pt x="0" y="6866467"/>
                </a:lnTo>
                <a:lnTo>
                  <a:pt x="2045532" y="0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50" name="Rectangle 25">
            <a:extLst>
              <a:ext uri="{FF2B5EF4-FFF2-40B4-BE49-F238E27FC236}">
                <a16:creationId xmlns:a16="http://schemas.microsoft.com/office/drawing/2014/main" id="{34BCEAB7-D9E0-40A4-9254-8593BD346E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603442" y="-8467"/>
            <a:ext cx="2588558" cy="6866467"/>
          </a:xfrm>
          <a:custGeom>
            <a:avLst/>
            <a:gdLst/>
            <a:ahLst/>
            <a:cxnLst/>
            <a:rect l="l" t="t" r="r" b="b"/>
            <a:pathLst>
              <a:path w="2573311" h="6866467">
                <a:moveTo>
                  <a:pt x="0" y="0"/>
                </a:moveTo>
                <a:lnTo>
                  <a:pt x="2573311" y="0"/>
                </a:lnTo>
                <a:lnTo>
                  <a:pt x="2573311" y="6866467"/>
                </a:lnTo>
                <a:lnTo>
                  <a:pt x="1202336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52" name="Isosceles Triangle 51">
            <a:extLst>
              <a:ext uri="{FF2B5EF4-FFF2-40B4-BE49-F238E27FC236}">
                <a16:creationId xmlns:a16="http://schemas.microsoft.com/office/drawing/2014/main" id="{D567A354-BB63-405C-8E5F-2F510E670F1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932333" y="3048000"/>
            <a:ext cx="3259667" cy="3810000"/>
          </a:xfrm>
          <a:prstGeom prst="triangle">
            <a:avLst>
              <a:gd name="adj" fmla="val 100000"/>
            </a:avLst>
          </a:prstGeom>
          <a:solidFill>
            <a:schemeClr val="accent2">
              <a:alpha val="7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CC7F7F7-C7CA-D5E1-8721-0D291B196B3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791450" y="1678665"/>
            <a:ext cx="4482553" cy="2369131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b="1"/>
              <a:t>EG431D Data Acquisition</a:t>
            </a:r>
            <a:br>
              <a:rPr lang="en-US" b="1"/>
            </a:b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D9A0DDC-A98D-3409-3C35-C31C27796B2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788276" y="4050832"/>
            <a:ext cx="4485725" cy="1096899"/>
          </a:xfrm>
        </p:spPr>
        <p:txBody>
          <a:bodyPr>
            <a:normAutofit/>
          </a:bodyPr>
          <a:lstStyle/>
          <a:p>
            <a:r>
              <a:rPr lang="en-US" dirty="0"/>
              <a:t>Time Domain Analysis</a:t>
            </a:r>
            <a:endParaRPr lang="en-US" b="1" dirty="0"/>
          </a:p>
        </p:txBody>
      </p:sp>
      <p:sp>
        <p:nvSpPr>
          <p:cNvPr id="54" name="Rectangle 27">
            <a:extLst>
              <a:ext uri="{FF2B5EF4-FFF2-40B4-BE49-F238E27FC236}">
                <a16:creationId xmlns:a16="http://schemas.microsoft.com/office/drawing/2014/main" id="{9185A8D7-2F20-4F7A-97BE-21DB1654C7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334500" y="-8467"/>
            <a:ext cx="2854326" cy="6866467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  <a:alpha val="47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56" name="Rectangle 28">
            <a:extLst>
              <a:ext uri="{FF2B5EF4-FFF2-40B4-BE49-F238E27FC236}">
                <a16:creationId xmlns:a16="http://schemas.microsoft.com/office/drawing/2014/main" id="{CB65BD56-22B3-4E13-BFCA-B8E8BEB92D6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898730" y="-8467"/>
            <a:ext cx="1290094" cy="6866467"/>
          </a:xfrm>
          <a:custGeom>
            <a:avLst/>
            <a:gdLst/>
            <a:ahLst/>
            <a:cxnLst/>
            <a:rect l="l" t="t" r="r" b="b"/>
            <a:pathLst>
              <a:path w="1290094" h="6858000">
                <a:moveTo>
                  <a:pt x="1019735" y="0"/>
                </a:moveTo>
                <a:lnTo>
                  <a:pt x="1290094" y="0"/>
                </a:lnTo>
                <a:lnTo>
                  <a:pt x="1290094" y="6858000"/>
                </a:lnTo>
                <a:lnTo>
                  <a:pt x="0" y="6858000"/>
                </a:lnTo>
                <a:lnTo>
                  <a:pt x="1019735" y="0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58" name="Rectangle 29">
            <a:extLst>
              <a:ext uri="{FF2B5EF4-FFF2-40B4-BE49-F238E27FC236}">
                <a16:creationId xmlns:a16="http://schemas.microsoft.com/office/drawing/2014/main" id="{6790ED68-BCA0-4247-A72F-1CB85DF068C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938999" y="-8467"/>
            <a:ext cx="1249825" cy="6866467"/>
          </a:xfrm>
          <a:custGeom>
            <a:avLst/>
            <a:gdLst/>
            <a:ahLst/>
            <a:cxnLst/>
            <a:rect l="l" t="t" r="r" b="b"/>
            <a:pathLst>
              <a:path w="1249825" h="6858000">
                <a:moveTo>
                  <a:pt x="0" y="0"/>
                </a:moveTo>
                <a:lnTo>
                  <a:pt x="1249825" y="0"/>
                </a:lnTo>
                <a:lnTo>
                  <a:pt x="1249825" y="6858000"/>
                </a:lnTo>
                <a:lnTo>
                  <a:pt x="1109382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60" name="Isosceles Triangle 59">
            <a:extLst>
              <a:ext uri="{FF2B5EF4-FFF2-40B4-BE49-F238E27FC236}">
                <a16:creationId xmlns:a16="http://schemas.microsoft.com/office/drawing/2014/main" id="{DD0F2B3F-DC55-4FA7-B667-1ACD079209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371666" y="3589867"/>
            <a:ext cx="1817159" cy="3268133"/>
          </a:xfrm>
          <a:prstGeom prst="triangle">
            <a:avLst>
              <a:gd name="adj" fmla="val 100000"/>
            </a:avLst>
          </a:prstGeom>
          <a:solidFill>
            <a:schemeClr val="accent1">
              <a:alpha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346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F5E8C66C-BB7D-AAFD-7F1F-438B40A27E6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Isosceles Triangle 27">
            <a:extLst>
              <a:ext uri="{FF2B5EF4-FFF2-40B4-BE49-F238E27FC236}">
                <a16:creationId xmlns:a16="http://schemas.microsoft.com/office/drawing/2014/main" id="{D2DA3ABC-5AC3-B739-3DAB-D25CD78AF1E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842596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0" name="Parallelogram 29">
            <a:extLst>
              <a:ext uri="{FF2B5EF4-FFF2-40B4-BE49-F238E27FC236}">
                <a16:creationId xmlns:a16="http://schemas.microsoft.com/office/drawing/2014/main" id="{37B0B5C8-DEC5-9A75-CE07-B1658E7C3B1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624188" y="0"/>
            <a:ext cx="9372600" cy="6858000"/>
          </a:xfrm>
          <a:prstGeom prst="parallelogram">
            <a:avLst>
              <a:gd name="adj" fmla="val 14937"/>
            </a:avLst>
          </a:prstGeom>
          <a:solidFill>
            <a:schemeClr val="bg1">
              <a:alpha val="89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14F1C428-0330-894B-82EA-B27A707E69A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9371012" y="0"/>
            <a:ext cx="1219200" cy="6858000"/>
          </a:xfrm>
          <a:prstGeom prst="line">
            <a:avLst/>
          </a:prstGeom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E8336D1D-DE61-35E3-A6E0-AC6DCF7B4B8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952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Rectangle 23">
            <a:extLst>
              <a:ext uri="{FF2B5EF4-FFF2-40B4-BE49-F238E27FC236}">
                <a16:creationId xmlns:a16="http://schemas.microsoft.com/office/drawing/2014/main" id="{CDB65C49-2272-9628-CED8-0847E3BCE09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181476" y="-8467"/>
            <a:ext cx="3007349" cy="6866467"/>
          </a:xfrm>
          <a:custGeom>
            <a:avLst/>
            <a:gdLst/>
            <a:ahLst/>
            <a:cxnLst/>
            <a:rect l="l" t="t" r="r" b="b"/>
            <a:pathLst>
              <a:path w="3007349" h="6866467">
                <a:moveTo>
                  <a:pt x="2045532" y="0"/>
                </a:moveTo>
                <a:lnTo>
                  <a:pt x="3007349" y="0"/>
                </a:lnTo>
                <a:lnTo>
                  <a:pt x="3007349" y="6866467"/>
                </a:lnTo>
                <a:lnTo>
                  <a:pt x="0" y="6866467"/>
                </a:lnTo>
                <a:lnTo>
                  <a:pt x="2045532" y="0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A88CFB6-AE1C-288E-F90F-642C95CDA4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86047" y="609600"/>
            <a:ext cx="6487955" cy="1320800"/>
          </a:xfrm>
        </p:spPr>
        <p:txBody>
          <a:bodyPr anchor="t">
            <a:normAutofit/>
          </a:bodyPr>
          <a:lstStyle/>
          <a:p>
            <a:r>
              <a:rPr lang="en-US" sz="3600" b="1" dirty="0"/>
              <a:t>Example - Core Body Temperature Monitor</a:t>
            </a:r>
            <a:endParaRPr lang="en-US" b="1" dirty="0"/>
          </a:p>
        </p:txBody>
      </p:sp>
      <p:sp>
        <p:nvSpPr>
          <p:cNvPr id="38" name="Rectangle 25">
            <a:extLst>
              <a:ext uri="{FF2B5EF4-FFF2-40B4-BE49-F238E27FC236}">
                <a16:creationId xmlns:a16="http://schemas.microsoft.com/office/drawing/2014/main" id="{92386766-DF45-A946-325D-AAE23282237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603442" y="-8467"/>
            <a:ext cx="2588558" cy="6866467"/>
          </a:xfrm>
          <a:custGeom>
            <a:avLst/>
            <a:gdLst/>
            <a:ahLst/>
            <a:cxnLst/>
            <a:rect l="l" t="t" r="r" b="b"/>
            <a:pathLst>
              <a:path w="2573311" h="6866467">
                <a:moveTo>
                  <a:pt x="0" y="0"/>
                </a:moveTo>
                <a:lnTo>
                  <a:pt x="2573311" y="0"/>
                </a:lnTo>
                <a:lnTo>
                  <a:pt x="2573311" y="6866467"/>
                </a:lnTo>
                <a:lnTo>
                  <a:pt x="1202336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0" name="Isosceles Triangle 39">
            <a:extLst>
              <a:ext uri="{FF2B5EF4-FFF2-40B4-BE49-F238E27FC236}">
                <a16:creationId xmlns:a16="http://schemas.microsoft.com/office/drawing/2014/main" id="{B1C168CE-F7E2-5BFB-9EA2-93D312C59BE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932333" y="3048000"/>
            <a:ext cx="3259667" cy="3810000"/>
          </a:xfrm>
          <a:prstGeom prst="triangle">
            <a:avLst>
              <a:gd name="adj" fmla="val 100000"/>
            </a:avLst>
          </a:prstGeom>
          <a:solidFill>
            <a:schemeClr val="accent2">
              <a:alpha val="7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2" name="Rectangle 27">
            <a:extLst>
              <a:ext uri="{FF2B5EF4-FFF2-40B4-BE49-F238E27FC236}">
                <a16:creationId xmlns:a16="http://schemas.microsoft.com/office/drawing/2014/main" id="{27D8485F-D666-FE3A-52C0-0AA573F2F8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334500" y="-8467"/>
            <a:ext cx="2854326" cy="6866467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  <a:alpha val="47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4" name="Rectangle 28">
            <a:extLst>
              <a:ext uri="{FF2B5EF4-FFF2-40B4-BE49-F238E27FC236}">
                <a16:creationId xmlns:a16="http://schemas.microsoft.com/office/drawing/2014/main" id="{FC6DD36B-02A7-BACB-C1CB-D013E8D0885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898730" y="-8467"/>
            <a:ext cx="1290094" cy="6866467"/>
          </a:xfrm>
          <a:custGeom>
            <a:avLst/>
            <a:gdLst/>
            <a:ahLst/>
            <a:cxnLst/>
            <a:rect l="l" t="t" r="r" b="b"/>
            <a:pathLst>
              <a:path w="1290094" h="6858000">
                <a:moveTo>
                  <a:pt x="1019735" y="0"/>
                </a:moveTo>
                <a:lnTo>
                  <a:pt x="1290094" y="0"/>
                </a:lnTo>
                <a:lnTo>
                  <a:pt x="1290094" y="6858000"/>
                </a:lnTo>
                <a:lnTo>
                  <a:pt x="0" y="6858000"/>
                </a:lnTo>
                <a:lnTo>
                  <a:pt x="1019735" y="0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6" name="Rectangle 29">
            <a:extLst>
              <a:ext uri="{FF2B5EF4-FFF2-40B4-BE49-F238E27FC236}">
                <a16:creationId xmlns:a16="http://schemas.microsoft.com/office/drawing/2014/main" id="{ACF19E5E-F53C-02AB-E9DA-A7CEF0FF7C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938999" y="-8467"/>
            <a:ext cx="1249825" cy="6866467"/>
          </a:xfrm>
          <a:custGeom>
            <a:avLst/>
            <a:gdLst/>
            <a:ahLst/>
            <a:cxnLst/>
            <a:rect l="l" t="t" r="r" b="b"/>
            <a:pathLst>
              <a:path w="1249825" h="6858000">
                <a:moveTo>
                  <a:pt x="0" y="0"/>
                </a:moveTo>
                <a:lnTo>
                  <a:pt x="1249825" y="0"/>
                </a:lnTo>
                <a:lnTo>
                  <a:pt x="1249825" y="6858000"/>
                </a:lnTo>
                <a:lnTo>
                  <a:pt x="1109382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8" name="Isosceles Triangle 47">
            <a:extLst>
              <a:ext uri="{FF2B5EF4-FFF2-40B4-BE49-F238E27FC236}">
                <a16:creationId xmlns:a16="http://schemas.microsoft.com/office/drawing/2014/main" id="{CBF4E398-3E1C-FE5C-1D37-2A2DC64361F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371666" y="3589867"/>
            <a:ext cx="1817159" cy="3268133"/>
          </a:xfrm>
          <a:prstGeom prst="triangle">
            <a:avLst>
              <a:gd name="adj" fmla="val 100000"/>
            </a:avLst>
          </a:prstGeom>
          <a:solidFill>
            <a:schemeClr val="accent1">
              <a:alpha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BCF9BA60-2127-ED0C-A3E0-42CDB30C86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1664" y="2343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E1D1782E-6EDD-B877-EC9E-6D97F00EDAF3}"/>
              </a:ext>
            </a:extLst>
          </p:cNvPr>
          <p:cNvGrpSpPr/>
          <p:nvPr/>
        </p:nvGrpSpPr>
        <p:grpSpPr>
          <a:xfrm>
            <a:off x="1062083" y="2023054"/>
            <a:ext cx="8356882" cy="4804890"/>
            <a:chOff x="948055" y="2237154"/>
            <a:chExt cx="6533280" cy="3429000"/>
          </a:xfrm>
        </p:grpSpPr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BF1E1ACC-4C3D-4093-B866-2613530F2EB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48055" y="2237154"/>
              <a:ext cx="5147945" cy="3429000"/>
            </a:xfrm>
            <a:prstGeom prst="rect">
              <a:avLst/>
            </a:prstGeom>
          </p:spPr>
        </p:pic>
        <p:pic>
          <p:nvPicPr>
            <p:cNvPr id="4" name="Picture 3" descr="A list of different types of colors&#10;&#10;Description automatically generated with medium confidence">
              <a:extLst>
                <a:ext uri="{FF2B5EF4-FFF2-40B4-BE49-F238E27FC236}">
                  <a16:creationId xmlns:a16="http://schemas.microsoft.com/office/drawing/2014/main" id="{1C97AE21-973A-589F-15FA-57827FEF998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57185" y="3353962"/>
              <a:ext cx="2724150" cy="11938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0282609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128CF5FB-3A53-8F8F-1E77-F748B8F1E88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26DD3E-B6D3-2A79-F384-19A9D417C7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86047" y="609600"/>
            <a:ext cx="6487955" cy="1320800"/>
          </a:xfrm>
        </p:spPr>
        <p:txBody>
          <a:bodyPr>
            <a:normAutofit/>
          </a:bodyPr>
          <a:lstStyle/>
          <a:p>
            <a:r>
              <a:rPr lang="en-US" b="1" dirty="0"/>
              <a:t>Comparison with Frequency Domain Analysis</a:t>
            </a:r>
          </a:p>
        </p:txBody>
      </p:sp>
      <p:pic>
        <p:nvPicPr>
          <p:cNvPr id="28" name="Picture 27" descr="Financial graphs on a dark display">
            <a:extLst>
              <a:ext uri="{FF2B5EF4-FFF2-40B4-BE49-F238E27FC236}">
                <a16:creationId xmlns:a16="http://schemas.microsoft.com/office/drawing/2014/main" id="{63AD0967-DE98-7F7F-D196-031C7510B2A2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</a:blip>
          <a:srcRect l="34671" r="40479"/>
          <a:stretch/>
        </p:blipFill>
        <p:spPr>
          <a:xfrm>
            <a:off x="20" y="10"/>
            <a:ext cx="2734036" cy="6876278"/>
          </a:xfrm>
          <a:custGeom>
            <a:avLst/>
            <a:gdLst/>
            <a:ahLst/>
            <a:cxnLst/>
            <a:rect l="l" t="t" r="r" b="b"/>
            <a:pathLst>
              <a:path w="2734056" h="6858000">
                <a:moveTo>
                  <a:pt x="0" y="0"/>
                </a:moveTo>
                <a:lnTo>
                  <a:pt x="1674254" y="0"/>
                </a:lnTo>
                <a:lnTo>
                  <a:pt x="2734056" y="6850199"/>
                </a:lnTo>
                <a:lnTo>
                  <a:pt x="2734056" y="6858000"/>
                </a:lnTo>
                <a:lnTo>
                  <a:pt x="842596" y="6858000"/>
                </a:lnTo>
                <a:lnTo>
                  <a:pt x="0" y="1191846"/>
                </a:lnTo>
                <a:close/>
              </a:path>
            </a:pathLst>
          </a:custGeom>
        </p:spPr>
      </p:pic>
      <p:sp>
        <p:nvSpPr>
          <p:cNvPr id="29" name="Isosceles Triangle 28">
            <a:extLst>
              <a:ext uri="{FF2B5EF4-FFF2-40B4-BE49-F238E27FC236}">
                <a16:creationId xmlns:a16="http://schemas.microsoft.com/office/drawing/2014/main" id="{518E5A25-92C5-4F27-8E26-0AAAB0CDC8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1191846"/>
            <a:ext cx="842596" cy="5666154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D05122-DA73-0270-7239-6D8101A63B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75047" y="2692707"/>
            <a:ext cx="6909954" cy="4165283"/>
          </a:xfrm>
        </p:spPr>
        <p:txBody>
          <a:bodyPr>
            <a:noAutofit/>
          </a:bodyPr>
          <a:lstStyle/>
          <a:p>
            <a:pPr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400" b="1" dirty="0"/>
              <a:t>Time Domain Focus:</a:t>
            </a:r>
            <a:r>
              <a:rPr lang="en-US" sz="2400" dirty="0"/>
              <a:t> Temporal changes, transient events.</a:t>
            </a:r>
          </a:p>
          <a:p>
            <a:pPr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400" b="1" dirty="0"/>
              <a:t>Frequency Domain Focus:</a:t>
            </a:r>
            <a:r>
              <a:rPr lang="en-US" sz="2400" dirty="0"/>
              <a:t> Spectral content of signals.</a:t>
            </a:r>
          </a:p>
          <a:p>
            <a:pPr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400" b="1" dirty="0"/>
              <a:t>Complementary Techniques:</a:t>
            </a:r>
            <a:r>
              <a:rPr lang="en-US" sz="2400" dirty="0"/>
              <a:t> Foundation for Fourier analysis and predictive modeling.</a:t>
            </a:r>
          </a:p>
          <a:p>
            <a:pPr marL="0" indent="0" algn="just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8059348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619891FA-BA17-C9BE-1126-8D2741FD651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D2A383-5489-33F7-86DE-9732243576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49562" y="609600"/>
            <a:ext cx="6424440" cy="1320800"/>
          </a:xfrm>
        </p:spPr>
        <p:txBody>
          <a:bodyPr>
            <a:normAutofit/>
          </a:bodyPr>
          <a:lstStyle/>
          <a:p>
            <a:r>
              <a:rPr lang="en-US" b="1" dirty="0"/>
              <a:t>Summary</a:t>
            </a:r>
          </a:p>
        </p:txBody>
      </p:sp>
      <p:pic>
        <p:nvPicPr>
          <p:cNvPr id="25" name="Picture 24" descr="Vibrant multicolor checkered floor design">
            <a:extLst>
              <a:ext uri="{FF2B5EF4-FFF2-40B4-BE49-F238E27FC236}">
                <a16:creationId xmlns:a16="http://schemas.microsoft.com/office/drawing/2014/main" id="{199B594A-CC30-CA0A-77CB-286522737FB8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39970" r="33158"/>
          <a:stretch/>
        </p:blipFill>
        <p:spPr>
          <a:xfrm>
            <a:off x="20" y="10"/>
            <a:ext cx="2734036" cy="6867719"/>
          </a:xfrm>
          <a:custGeom>
            <a:avLst/>
            <a:gdLst/>
            <a:ahLst/>
            <a:cxnLst/>
            <a:rect l="l" t="t" r="r" b="b"/>
            <a:pathLst>
              <a:path w="2734056" h="6858000">
                <a:moveTo>
                  <a:pt x="0" y="0"/>
                </a:moveTo>
                <a:lnTo>
                  <a:pt x="1674254" y="0"/>
                </a:lnTo>
                <a:lnTo>
                  <a:pt x="2734056" y="6850199"/>
                </a:lnTo>
                <a:lnTo>
                  <a:pt x="2734056" y="6858000"/>
                </a:lnTo>
                <a:lnTo>
                  <a:pt x="461457" y="6858000"/>
                </a:lnTo>
                <a:lnTo>
                  <a:pt x="0" y="4134118"/>
                </a:lnTo>
                <a:close/>
              </a:path>
            </a:pathLst>
          </a:custGeom>
        </p:spPr>
      </p:pic>
      <p:sp>
        <p:nvSpPr>
          <p:cNvPr id="26" name="Isosceles Triangle 25">
            <a:extLst>
              <a:ext uri="{FF2B5EF4-FFF2-40B4-BE49-F238E27FC236}">
                <a16:creationId xmlns:a16="http://schemas.microsoft.com/office/drawing/2014/main" id="{EB6743CF-E74B-4A3C-A785-599069DB89D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4013201"/>
            <a:ext cx="476655" cy="2844800"/>
          </a:xfrm>
          <a:prstGeom prst="triangle">
            <a:avLst>
              <a:gd name="adj" fmla="val 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356CF4-BC19-70AD-1137-EB442B1777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49562" y="2367627"/>
            <a:ext cx="6946020" cy="388077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400" b="1" dirty="0"/>
              <a:t>Advantages: </a:t>
            </a:r>
            <a:r>
              <a:rPr lang="en-US" sz="2400" dirty="0"/>
              <a:t>Direct, intuitive, captures temporal changes.</a:t>
            </a: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400" b="1" dirty="0"/>
              <a:t>Applications:</a:t>
            </a:r>
            <a:r>
              <a:rPr lang="en-US" sz="2400" dirty="0"/>
              <a:t> Essential for real-time monitoring and diagnostics.</a:t>
            </a: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400" b="1" dirty="0"/>
              <a:t>Final Note: </a:t>
            </a:r>
            <a:r>
              <a:rPr lang="en-US" sz="2400" dirty="0"/>
              <a:t>Building block for advanced signal processing techniques.</a:t>
            </a:r>
          </a:p>
        </p:txBody>
      </p:sp>
    </p:spTree>
    <p:extLst>
      <p:ext uri="{BB962C8B-B14F-4D97-AF65-F5344CB8AC3E}">
        <p14:creationId xmlns:p14="http://schemas.microsoft.com/office/powerpoint/2010/main" val="28331327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7253AF-8316-73D6-788B-7FE33E40E4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49562" y="609600"/>
            <a:ext cx="6424440" cy="1320800"/>
          </a:xfrm>
        </p:spPr>
        <p:txBody>
          <a:bodyPr>
            <a:normAutofit/>
          </a:bodyPr>
          <a:lstStyle/>
          <a:p>
            <a:r>
              <a:rPr lang="en-US" b="1"/>
              <a:t>Objectives</a:t>
            </a:r>
            <a:br>
              <a:rPr lang="en-US" b="1"/>
            </a:br>
            <a:endParaRPr lang="en-US"/>
          </a:p>
        </p:txBody>
      </p:sp>
      <p:pic>
        <p:nvPicPr>
          <p:cNvPr id="4" name="Picture 3" descr="A group of diagrams with text&#10;&#10;Description automatically generated with medium confidence">
            <a:extLst>
              <a:ext uri="{FF2B5EF4-FFF2-40B4-BE49-F238E27FC236}">
                <a16:creationId xmlns:a16="http://schemas.microsoft.com/office/drawing/2014/main" id="{B5EC306F-BC5D-DED2-95CD-517ECD6B0DDC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18326" r="53136" b="4420"/>
          <a:stretch/>
        </p:blipFill>
        <p:spPr>
          <a:xfrm>
            <a:off x="20" y="10"/>
            <a:ext cx="2734036" cy="6867719"/>
          </a:xfrm>
          <a:custGeom>
            <a:avLst/>
            <a:gdLst/>
            <a:ahLst/>
            <a:cxnLst/>
            <a:rect l="l" t="t" r="r" b="b"/>
            <a:pathLst>
              <a:path w="2734056" h="6858000">
                <a:moveTo>
                  <a:pt x="0" y="0"/>
                </a:moveTo>
                <a:lnTo>
                  <a:pt x="1674254" y="0"/>
                </a:lnTo>
                <a:lnTo>
                  <a:pt x="2734056" y="6850199"/>
                </a:lnTo>
                <a:lnTo>
                  <a:pt x="2734056" y="6858000"/>
                </a:lnTo>
                <a:lnTo>
                  <a:pt x="461457" y="6858000"/>
                </a:lnTo>
                <a:lnTo>
                  <a:pt x="0" y="4134118"/>
                </a:lnTo>
                <a:close/>
              </a:path>
            </a:pathLst>
          </a:custGeom>
        </p:spPr>
      </p:pic>
      <p:sp>
        <p:nvSpPr>
          <p:cNvPr id="48" name="Isosceles Triangle 47">
            <a:extLst>
              <a:ext uri="{FF2B5EF4-FFF2-40B4-BE49-F238E27FC236}">
                <a16:creationId xmlns:a16="http://schemas.microsoft.com/office/drawing/2014/main" id="{EB6743CF-E74B-4A3C-A785-599069DB89D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4013201"/>
            <a:ext cx="476655" cy="2844800"/>
          </a:xfrm>
          <a:prstGeom prst="triangle">
            <a:avLst>
              <a:gd name="adj" fmla="val 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6" name="Content Placeholder 2">
            <a:extLst>
              <a:ext uri="{FF2B5EF4-FFF2-40B4-BE49-F238E27FC236}">
                <a16:creationId xmlns:a16="http://schemas.microsoft.com/office/drawing/2014/main" id="{E3E76492-879D-5510-6AA0-2885BDDC5A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83780" y="1488613"/>
            <a:ext cx="6424440" cy="4637867"/>
          </a:xfrm>
        </p:spPr>
        <p:txBody>
          <a:bodyPr>
            <a:normAutofit/>
          </a:bodyPr>
          <a:lstStyle/>
          <a:p>
            <a:pPr algn="just">
              <a:buClr>
                <a:schemeClr val="tx1"/>
              </a:buClr>
              <a:buFont typeface="+mj-lt"/>
              <a:buAutoNum type="arabicPeriod"/>
            </a:pPr>
            <a:r>
              <a:rPr lang="en-US" b="1" dirty="0"/>
              <a:t>Main Goal: </a:t>
            </a:r>
            <a:r>
              <a:rPr lang="en-US" dirty="0"/>
              <a:t>Analyze signals in the time domain focusing on key attributes like amplitude, phase, and duration.</a:t>
            </a:r>
          </a:p>
          <a:p>
            <a:pPr algn="just">
              <a:buClr>
                <a:schemeClr val="tx1"/>
              </a:buClr>
              <a:buFont typeface="+mj-lt"/>
              <a:buAutoNum type="arabicPeriod"/>
            </a:pPr>
            <a:r>
              <a:rPr lang="en-US" dirty="0"/>
              <a:t>Key Objectives:</a:t>
            </a:r>
          </a:p>
          <a:p>
            <a:pPr lvl="1" algn="just">
              <a:buClr>
                <a:schemeClr val="tx1"/>
              </a:buClr>
            </a:pPr>
            <a:r>
              <a:rPr lang="en-US" dirty="0"/>
              <a:t>Describe the process of analyzing signals in the time domain, focusing on key attributes such as amplitude, phase, and duration, and their relevance in practical signal processing applications.</a:t>
            </a:r>
          </a:p>
          <a:p>
            <a:pPr lvl="1" algn="just">
              <a:buClr>
                <a:schemeClr val="tx1"/>
              </a:buClr>
            </a:pPr>
            <a:r>
              <a:rPr lang="en-US" dirty="0"/>
              <a:t>Explain the fundamental rules of time domain analysis, including key concepts like periodicity, time shifts, and convolution, and how they are applied to understand the behavior of signals in real-world systems.</a:t>
            </a:r>
          </a:p>
          <a:p>
            <a:pPr lvl="1" algn="just">
              <a:buClr>
                <a:schemeClr val="tx1"/>
              </a:buClr>
            </a:pPr>
            <a:r>
              <a:rPr lang="en-US" dirty="0"/>
              <a:t>Demonstrate how to apply time domain analysis techniques, such as calculating mean, variance, and autocorrelation, to characterize signals and extract useful information for problem-solving in signal processing</a:t>
            </a:r>
            <a:r>
              <a:rPr lang="fr-FR" dirty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48949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35F7BE-352E-CD5A-46B3-1613053665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49562" y="609600"/>
            <a:ext cx="6424440" cy="1320800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Introduction to Time Domain Analysis</a:t>
            </a:r>
            <a:br>
              <a:rPr lang="en-US" b="1" dirty="0"/>
            </a:br>
            <a:endParaRPr lang="en-US" dirty="0"/>
          </a:p>
        </p:txBody>
      </p:sp>
      <p:pic>
        <p:nvPicPr>
          <p:cNvPr id="1026" name="Picture 2" descr="Basic Signals: Understanding the fundamentals of signals and their  properties.">
            <a:extLst>
              <a:ext uri="{FF2B5EF4-FFF2-40B4-BE49-F238E27FC236}">
                <a16:creationId xmlns:a16="http://schemas.microsoft.com/office/drawing/2014/main" id="{1A6F52C3-E975-64BC-1BEC-925836F0CD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474" t="9091" r="27334" b="-1"/>
          <a:stretch/>
        </p:blipFill>
        <p:spPr bwMode="auto">
          <a:xfrm>
            <a:off x="20" y="10"/>
            <a:ext cx="2734036" cy="6867719"/>
          </a:xfrm>
          <a:custGeom>
            <a:avLst/>
            <a:gdLst/>
            <a:ahLst/>
            <a:cxnLst/>
            <a:rect l="l" t="t" r="r" b="b"/>
            <a:pathLst>
              <a:path w="2734056" h="6858000">
                <a:moveTo>
                  <a:pt x="0" y="0"/>
                </a:moveTo>
                <a:lnTo>
                  <a:pt x="1674254" y="0"/>
                </a:lnTo>
                <a:lnTo>
                  <a:pt x="2734056" y="6850199"/>
                </a:lnTo>
                <a:lnTo>
                  <a:pt x="2734056" y="6858000"/>
                </a:lnTo>
                <a:lnTo>
                  <a:pt x="461457" y="6858000"/>
                </a:lnTo>
                <a:lnTo>
                  <a:pt x="0" y="4134118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2" name="Isosceles Triangle 1041">
            <a:extLst>
              <a:ext uri="{FF2B5EF4-FFF2-40B4-BE49-F238E27FC236}">
                <a16:creationId xmlns:a16="http://schemas.microsoft.com/office/drawing/2014/main" id="{EB6743CF-E74B-4A3C-A785-599069DB89D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4013201"/>
            <a:ext cx="476655" cy="2844800"/>
          </a:xfrm>
          <a:prstGeom prst="triangle">
            <a:avLst>
              <a:gd name="adj" fmla="val 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B13F90-C67A-5A07-DBA8-E42193287D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49562" y="1930400"/>
            <a:ext cx="6968808" cy="4573270"/>
          </a:xfrm>
        </p:spPr>
        <p:txBody>
          <a:bodyPr>
            <a:noAutofit/>
          </a:bodyPr>
          <a:lstStyle/>
          <a:p>
            <a:pPr>
              <a:buClrTx/>
              <a:buFont typeface="Wingdings" panose="05000000000000000000" pitchFamily="2" charset="2"/>
              <a:buChar char="§"/>
            </a:pPr>
            <a:r>
              <a:rPr lang="en-US" sz="2000" b="1" dirty="0"/>
              <a:t>Definition: Examining signal/system response over time.</a:t>
            </a:r>
          </a:p>
          <a:p>
            <a:pPr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000" b="1" dirty="0"/>
              <a:t>Importance:</a:t>
            </a:r>
          </a:p>
          <a:p>
            <a:pPr marL="742950" lvl="1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b="1" dirty="0"/>
              <a:t>Insight into transient behaviors and steady-state conditions.</a:t>
            </a:r>
          </a:p>
          <a:p>
            <a:pPr marL="742950" lvl="1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b="1" dirty="0"/>
              <a:t>Essential for dynamic systems.</a:t>
            </a:r>
          </a:p>
          <a:p>
            <a:pPr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000" b="1" dirty="0"/>
              <a:t>Signal Types:</a:t>
            </a:r>
          </a:p>
          <a:p>
            <a:pPr marL="742950" lvl="1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b="1" dirty="0"/>
              <a:t>Continuous (x(t))</a:t>
            </a:r>
          </a:p>
          <a:p>
            <a:pPr marL="742950" lvl="1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b="1" dirty="0"/>
              <a:t>Discrete (x[n])</a:t>
            </a:r>
          </a:p>
          <a:p>
            <a:pPr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000" b="1" dirty="0"/>
              <a:t>Applications: Monitoring and analyzing real-world phenomena.</a:t>
            </a:r>
          </a:p>
        </p:txBody>
      </p:sp>
    </p:spTree>
    <p:extLst>
      <p:ext uri="{BB962C8B-B14F-4D97-AF65-F5344CB8AC3E}">
        <p14:creationId xmlns:p14="http://schemas.microsoft.com/office/powerpoint/2010/main" val="5101504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CA20BD-B29D-F992-9F6B-B21328E70A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36734" y="609600"/>
            <a:ext cx="3737268" cy="1320800"/>
          </a:xfrm>
        </p:spPr>
        <p:txBody>
          <a:bodyPr>
            <a:normAutofit/>
          </a:bodyPr>
          <a:lstStyle/>
          <a:p>
            <a:r>
              <a:rPr lang="en-US" b="1" dirty="0"/>
              <a:t>Signal Attribute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55B8FF-48D0-BA33-1D2D-B2EC406D54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4960" y="1379079"/>
            <a:ext cx="4491990" cy="452501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000" b="1" dirty="0"/>
              <a:t>Amplitude: Signal’s strength at a given moment.</a:t>
            </a: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000" b="1" dirty="0"/>
              <a:t>Duration: Time span of signal existence.</a:t>
            </a: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000" b="1" dirty="0"/>
              <a:t>Waveform Shape: Sinusoidal, square, etc.</a:t>
            </a: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000" b="1" dirty="0"/>
              <a:t>Key Metrics:</a:t>
            </a:r>
          </a:p>
          <a:p>
            <a:pPr lvl="1">
              <a:lnSpc>
                <a:spcPct val="9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b="1" dirty="0"/>
              <a:t>Period: Time for one cycle of a periodic signal.</a:t>
            </a:r>
          </a:p>
          <a:p>
            <a:pPr lvl="1">
              <a:lnSpc>
                <a:spcPct val="9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b="1" dirty="0"/>
              <a:t>Rise/Fall Time: Transition speed (10%-90% amplitude).</a:t>
            </a:r>
          </a:p>
          <a:p>
            <a:pPr lvl="1">
              <a:lnSpc>
                <a:spcPct val="9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b="1" dirty="0"/>
              <a:t>Zero-Crossing Rate: High-frequency content indicator.</a:t>
            </a:r>
            <a:endParaRPr lang="en-US" sz="2000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EBFD41B-3AA1-6C04-3B7C-DC0F2C506C44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33784" r="27079" b="-1"/>
          <a:stretch/>
        </p:blipFill>
        <p:spPr>
          <a:xfrm>
            <a:off x="20" y="-1"/>
            <a:ext cx="5394940" cy="6858001"/>
          </a:xfrm>
          <a:custGeom>
            <a:avLst/>
            <a:gdLst/>
            <a:ahLst/>
            <a:cxnLst/>
            <a:rect l="l" t="t" r="r" b="b"/>
            <a:pathLst>
              <a:path w="5394960" h="6858000">
                <a:moveTo>
                  <a:pt x="842596" y="0"/>
                </a:moveTo>
                <a:lnTo>
                  <a:pt x="5394960" y="0"/>
                </a:lnTo>
                <a:lnTo>
                  <a:pt x="5394960" y="21851"/>
                </a:lnTo>
                <a:lnTo>
                  <a:pt x="4365943" y="6858000"/>
                </a:lnTo>
                <a:lnTo>
                  <a:pt x="0" y="6858000"/>
                </a:lnTo>
                <a:lnTo>
                  <a:pt x="0" y="5666154"/>
                </a:lnTo>
                <a:close/>
              </a:path>
            </a:pathLst>
          </a:custGeom>
        </p:spPr>
      </p:pic>
      <p:sp>
        <p:nvSpPr>
          <p:cNvPr id="17" name="Isosceles Triangle 16">
            <a:extLst>
              <a:ext uri="{FF2B5EF4-FFF2-40B4-BE49-F238E27FC236}">
                <a16:creationId xmlns:a16="http://schemas.microsoft.com/office/drawing/2014/main" id="{3BCB5F6A-9EB0-40B0-9D13-3023E9A205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842596" cy="5666154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5" name="AutoShape 2" descr="Sinusoidal Waveforms or Sine Wave in an AC Circuit">
            <a:extLst>
              <a:ext uri="{FF2B5EF4-FFF2-40B4-BE49-F238E27FC236}">
                <a16:creationId xmlns:a16="http://schemas.microsoft.com/office/drawing/2014/main" id="{BD196967-4C17-9632-18A0-17748E75CD5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5254978" cy="5254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81488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41D63ABE-B07A-0366-952E-51C839E4A86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270802-8751-970B-F409-935E1B21A7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 anchor="t">
            <a:normAutofit/>
          </a:bodyPr>
          <a:lstStyle/>
          <a:p>
            <a:r>
              <a:rPr lang="en-US" b="1" dirty="0"/>
              <a:t>Signal Attribu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950D3F-E551-653A-C44C-FC2976765F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98041" y="1930400"/>
            <a:ext cx="7175961" cy="3405505"/>
          </a:xfrm>
        </p:spPr>
        <p:txBody>
          <a:bodyPr>
            <a:noAutofit/>
          </a:bodyPr>
          <a:lstStyle/>
          <a:p>
            <a:pPr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3200" b="1" dirty="0"/>
              <a:t>Time Interval, </a:t>
            </a:r>
            <a:r>
              <a:rPr lang="en-US" sz="3200" b="1" u="sng" dirty="0"/>
              <a:t>Settling Time</a:t>
            </a:r>
            <a:r>
              <a:rPr lang="en-US" sz="3200" b="1" dirty="0"/>
              <a:t>, </a:t>
            </a:r>
            <a:r>
              <a:rPr lang="en-US" sz="3200" b="1" u="sng" dirty="0"/>
              <a:t>Transient</a:t>
            </a:r>
            <a:r>
              <a:rPr lang="en-US" sz="3200" b="1" dirty="0"/>
              <a:t>, Phase Information, Skewness, Symmetry, Signal Envelope, Signal Energy, </a:t>
            </a:r>
            <a:r>
              <a:rPr lang="en-US" sz="3200" b="1" u="sng" dirty="0"/>
              <a:t>Mean</a:t>
            </a:r>
            <a:r>
              <a:rPr lang="en-US" sz="3200" b="1" dirty="0"/>
              <a:t>, </a:t>
            </a:r>
            <a:r>
              <a:rPr lang="en-US" sz="3200" b="1" u="sng" dirty="0"/>
              <a:t>RMS</a:t>
            </a:r>
            <a:r>
              <a:rPr lang="en-US" sz="3200" b="1" dirty="0"/>
              <a:t>, Crest Factor, </a:t>
            </a:r>
            <a:r>
              <a:rPr lang="en-US" sz="3200" b="1" u="sng" dirty="0"/>
              <a:t>Std Deviation</a:t>
            </a:r>
            <a:r>
              <a:rPr lang="en-US" sz="3200" b="1" dirty="0"/>
              <a:t>, </a:t>
            </a:r>
            <a:r>
              <a:rPr lang="en-US" sz="3200" b="1" u="sng" dirty="0"/>
              <a:t>Signal Variance</a:t>
            </a:r>
            <a:r>
              <a:rPr lang="en-US" sz="3200" b="1" dirty="0"/>
              <a:t>, Kurtosis.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7912504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022900FD-3908-E314-3116-6E712202723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6987D4-4BDB-F90C-6E6A-22DA3763DF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49562" y="609600"/>
            <a:ext cx="6424440" cy="1320800"/>
          </a:xfrm>
        </p:spPr>
        <p:txBody>
          <a:bodyPr>
            <a:normAutofit/>
          </a:bodyPr>
          <a:lstStyle/>
          <a:p>
            <a:r>
              <a:rPr lang="en-US" b="1" dirty="0"/>
              <a:t>Arduino Applications in Time Domain Analysis</a:t>
            </a:r>
          </a:p>
        </p:txBody>
      </p:sp>
      <p:pic>
        <p:nvPicPr>
          <p:cNvPr id="19" name="Picture 18" descr="Computer 3D windows background">
            <a:extLst>
              <a:ext uri="{FF2B5EF4-FFF2-40B4-BE49-F238E27FC236}">
                <a16:creationId xmlns:a16="http://schemas.microsoft.com/office/drawing/2014/main" id="{639D6A32-1562-8993-AC6B-8A7C96537066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29531" r="49514" b="6422"/>
          <a:stretch/>
        </p:blipFill>
        <p:spPr>
          <a:xfrm>
            <a:off x="20" y="10"/>
            <a:ext cx="2734036" cy="6867719"/>
          </a:xfrm>
          <a:custGeom>
            <a:avLst/>
            <a:gdLst/>
            <a:ahLst/>
            <a:cxnLst/>
            <a:rect l="l" t="t" r="r" b="b"/>
            <a:pathLst>
              <a:path w="2734056" h="6858000">
                <a:moveTo>
                  <a:pt x="0" y="0"/>
                </a:moveTo>
                <a:lnTo>
                  <a:pt x="1674254" y="0"/>
                </a:lnTo>
                <a:lnTo>
                  <a:pt x="2734056" y="6850199"/>
                </a:lnTo>
                <a:lnTo>
                  <a:pt x="2734056" y="6858000"/>
                </a:lnTo>
                <a:lnTo>
                  <a:pt x="461457" y="6858000"/>
                </a:lnTo>
                <a:lnTo>
                  <a:pt x="0" y="4134118"/>
                </a:lnTo>
                <a:close/>
              </a:path>
            </a:pathLst>
          </a:custGeom>
        </p:spPr>
      </p:pic>
      <p:sp>
        <p:nvSpPr>
          <p:cNvPr id="30" name="Isosceles Triangle 29">
            <a:extLst>
              <a:ext uri="{FF2B5EF4-FFF2-40B4-BE49-F238E27FC236}">
                <a16:creationId xmlns:a16="http://schemas.microsoft.com/office/drawing/2014/main" id="{EB6743CF-E74B-4A3C-A785-599069DB89D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4013201"/>
            <a:ext cx="476655" cy="2844800"/>
          </a:xfrm>
          <a:prstGeom prst="triangle">
            <a:avLst>
              <a:gd name="adj" fmla="val 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CB04D6-7361-3CF2-C175-3E3F98A7C9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0840" y="2195585"/>
            <a:ext cx="7101884" cy="4983971"/>
          </a:xfrm>
        </p:spPr>
        <p:txBody>
          <a:bodyPr>
            <a:normAutofit/>
          </a:bodyPr>
          <a:lstStyle/>
          <a:p>
            <a:pPr algn="just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400" b="1" dirty="0"/>
              <a:t>Overview: </a:t>
            </a:r>
            <a:r>
              <a:rPr lang="en-US" sz="2400" dirty="0"/>
              <a:t>Cost-effective, versatile, real-time analysis.</a:t>
            </a:r>
          </a:p>
          <a:p>
            <a:pPr algn="just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400" b="1" dirty="0"/>
              <a:t>Signal Acquisition:</a:t>
            </a:r>
          </a:p>
          <a:p>
            <a:pPr lvl="1" algn="just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400" dirty="0"/>
              <a:t>Use of ADCs, sensors.</a:t>
            </a:r>
          </a:p>
          <a:p>
            <a:pPr lvl="1" algn="just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400" dirty="0"/>
              <a:t>Precise timing with </a:t>
            </a:r>
            <a:r>
              <a:rPr lang="en-US" sz="2400" dirty="0" err="1"/>
              <a:t>millis</a:t>
            </a:r>
            <a:r>
              <a:rPr lang="en-US" sz="2400" dirty="0"/>
              <a:t>() or micros().</a:t>
            </a:r>
          </a:p>
          <a:p>
            <a:pPr algn="just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400" b="1" dirty="0"/>
              <a:t>Examples:</a:t>
            </a:r>
          </a:p>
          <a:p>
            <a:pPr lvl="1" algn="just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400" dirty="0"/>
              <a:t>Sound Signal Analysis: RMS value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400" dirty="0"/>
              <a:t>Temperature Metrics: Max, min, daily average.</a:t>
            </a:r>
          </a:p>
          <a:p>
            <a:pPr lvl="1" algn="just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400" dirty="0"/>
              <a:t>Vibration Analysis: Accelerometer data.</a:t>
            </a:r>
          </a:p>
          <a:p>
            <a:pPr lvl="1" algn="just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400" dirty="0"/>
              <a:t>Event Counting: Motion events.</a:t>
            </a:r>
          </a:p>
        </p:txBody>
      </p:sp>
    </p:spTree>
    <p:extLst>
      <p:ext uri="{BB962C8B-B14F-4D97-AF65-F5344CB8AC3E}">
        <p14:creationId xmlns:p14="http://schemas.microsoft.com/office/powerpoint/2010/main" val="4385739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9442C29F-FA20-E1EB-0A99-C25A76A103B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7886D2-851A-C5F3-5E0D-FB2D14E8DC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49562" y="609600"/>
            <a:ext cx="6424440" cy="1320800"/>
          </a:xfrm>
        </p:spPr>
        <p:txBody>
          <a:bodyPr>
            <a:normAutofit/>
          </a:bodyPr>
          <a:lstStyle/>
          <a:p>
            <a:r>
              <a:rPr lang="en-US" b="1" dirty="0"/>
              <a:t>Example - Safe Viewing Distance Module</a:t>
            </a:r>
          </a:p>
        </p:txBody>
      </p:sp>
      <p:pic>
        <p:nvPicPr>
          <p:cNvPr id="50" name="Picture 49">
            <a:extLst>
              <a:ext uri="{FF2B5EF4-FFF2-40B4-BE49-F238E27FC236}">
                <a16:creationId xmlns:a16="http://schemas.microsoft.com/office/drawing/2014/main" id="{0956B14A-2F80-F68D-535D-9159BDCCDBBE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27622" r="49985" b="-1"/>
          <a:stretch/>
        </p:blipFill>
        <p:spPr>
          <a:xfrm>
            <a:off x="20" y="10"/>
            <a:ext cx="2734036" cy="6867719"/>
          </a:xfrm>
          <a:custGeom>
            <a:avLst/>
            <a:gdLst/>
            <a:ahLst/>
            <a:cxnLst/>
            <a:rect l="l" t="t" r="r" b="b"/>
            <a:pathLst>
              <a:path w="2734056" h="6858000">
                <a:moveTo>
                  <a:pt x="0" y="0"/>
                </a:moveTo>
                <a:lnTo>
                  <a:pt x="1674254" y="0"/>
                </a:lnTo>
                <a:lnTo>
                  <a:pt x="2734056" y="6850199"/>
                </a:lnTo>
                <a:lnTo>
                  <a:pt x="2734056" y="6858000"/>
                </a:lnTo>
                <a:lnTo>
                  <a:pt x="461457" y="6858000"/>
                </a:lnTo>
                <a:lnTo>
                  <a:pt x="0" y="4134118"/>
                </a:lnTo>
                <a:close/>
              </a:path>
            </a:pathLst>
          </a:custGeom>
        </p:spPr>
      </p:pic>
      <p:sp>
        <p:nvSpPr>
          <p:cNvPr id="54" name="Isosceles Triangle 53">
            <a:extLst>
              <a:ext uri="{FF2B5EF4-FFF2-40B4-BE49-F238E27FC236}">
                <a16:creationId xmlns:a16="http://schemas.microsoft.com/office/drawing/2014/main" id="{EB6743CF-E74B-4A3C-A785-599069DB89D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4013201"/>
            <a:ext cx="476655" cy="2844800"/>
          </a:xfrm>
          <a:prstGeom prst="triangle">
            <a:avLst>
              <a:gd name="adj" fmla="val 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D4C358-6B57-198E-5A44-E84BBDD3C0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49562" y="2160589"/>
            <a:ext cx="6424440" cy="3880773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000" b="1" dirty="0"/>
              <a:t>Functionality:</a:t>
            </a:r>
            <a:r>
              <a:rPr lang="en-US" sz="2000" dirty="0"/>
              <a:t> Monitors user distance from TV using ultrasonic sensors.</a:t>
            </a:r>
          </a:p>
          <a:p>
            <a:pPr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000" b="1" dirty="0"/>
              <a:t>Modes:</a:t>
            </a:r>
            <a:endParaRPr lang="en-US" sz="2000" dirty="0"/>
          </a:p>
          <a:p>
            <a:pPr marL="742950" lvl="1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b="1" dirty="0"/>
              <a:t>Safe Mode:</a:t>
            </a:r>
            <a:r>
              <a:rPr lang="en-US" sz="2000" dirty="0"/>
              <a:t> Distance &gt;= 2.2m (no alert).</a:t>
            </a:r>
          </a:p>
          <a:p>
            <a:pPr marL="742950" lvl="1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b="1" dirty="0"/>
              <a:t>Reminder Mode:</a:t>
            </a:r>
            <a:r>
              <a:rPr lang="en-US" sz="2000" dirty="0"/>
              <a:t> 1.5m ≤ Distance &lt; 2.2m (beeping).</a:t>
            </a:r>
          </a:p>
          <a:p>
            <a:pPr marL="742950" lvl="1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b="1" dirty="0"/>
              <a:t>Warning Mode:</a:t>
            </a:r>
            <a:r>
              <a:rPr lang="en-US" sz="2000" dirty="0"/>
              <a:t> Distance &lt; 1.5m (intense beeping + TV off).</a:t>
            </a:r>
          </a:p>
          <a:p>
            <a:pPr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000" b="1" dirty="0"/>
              <a:t>Technology:</a:t>
            </a:r>
            <a:r>
              <a:rPr lang="en-US" sz="2000" dirty="0"/>
              <a:t> Finite State Machine (FSM) for precise state transitions.</a:t>
            </a:r>
          </a:p>
          <a:p>
            <a:pPr marL="0" indent="0"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15443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E0DA4A80-B928-0B12-C42B-C0DC33130C5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Isosceles Triangle 27">
            <a:extLst>
              <a:ext uri="{FF2B5EF4-FFF2-40B4-BE49-F238E27FC236}">
                <a16:creationId xmlns:a16="http://schemas.microsoft.com/office/drawing/2014/main" id="{C5A89341-0458-09AE-8596-CFA2F6622D9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842596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0" name="Parallelogram 29">
            <a:extLst>
              <a:ext uri="{FF2B5EF4-FFF2-40B4-BE49-F238E27FC236}">
                <a16:creationId xmlns:a16="http://schemas.microsoft.com/office/drawing/2014/main" id="{4D99F01C-A7E4-DAA5-D6E6-2DC7B6B7C73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624188" y="0"/>
            <a:ext cx="9372600" cy="6858000"/>
          </a:xfrm>
          <a:prstGeom prst="parallelogram">
            <a:avLst>
              <a:gd name="adj" fmla="val 14937"/>
            </a:avLst>
          </a:prstGeom>
          <a:solidFill>
            <a:schemeClr val="bg1">
              <a:alpha val="89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20EC3936-CC21-0C06-2029-399E512BDB2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9371012" y="0"/>
            <a:ext cx="1219200" cy="6858000"/>
          </a:xfrm>
          <a:prstGeom prst="line">
            <a:avLst/>
          </a:prstGeom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F9434E4B-AE38-B668-3268-C71A95B3CD2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952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Rectangle 23">
            <a:extLst>
              <a:ext uri="{FF2B5EF4-FFF2-40B4-BE49-F238E27FC236}">
                <a16:creationId xmlns:a16="http://schemas.microsoft.com/office/drawing/2014/main" id="{1294420A-C14A-40A3-4307-79E43CBFB62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181476" y="-8467"/>
            <a:ext cx="3007349" cy="6866467"/>
          </a:xfrm>
          <a:custGeom>
            <a:avLst/>
            <a:gdLst/>
            <a:ahLst/>
            <a:cxnLst/>
            <a:rect l="l" t="t" r="r" b="b"/>
            <a:pathLst>
              <a:path w="3007349" h="6866467">
                <a:moveTo>
                  <a:pt x="2045532" y="0"/>
                </a:moveTo>
                <a:lnTo>
                  <a:pt x="3007349" y="0"/>
                </a:lnTo>
                <a:lnTo>
                  <a:pt x="3007349" y="6866467"/>
                </a:lnTo>
                <a:lnTo>
                  <a:pt x="0" y="6866467"/>
                </a:lnTo>
                <a:lnTo>
                  <a:pt x="2045532" y="0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70B3D50-E79B-951A-5770-577E590557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86047" y="609600"/>
            <a:ext cx="6487955" cy="1320800"/>
          </a:xfrm>
        </p:spPr>
        <p:txBody>
          <a:bodyPr anchor="t">
            <a:normAutofit/>
          </a:bodyPr>
          <a:lstStyle/>
          <a:p>
            <a:r>
              <a:rPr lang="en-US" b="1" dirty="0"/>
              <a:t>Example - Safe Viewing Distance Module</a:t>
            </a:r>
          </a:p>
        </p:txBody>
      </p:sp>
      <p:sp>
        <p:nvSpPr>
          <p:cNvPr id="38" name="Rectangle 25">
            <a:extLst>
              <a:ext uri="{FF2B5EF4-FFF2-40B4-BE49-F238E27FC236}">
                <a16:creationId xmlns:a16="http://schemas.microsoft.com/office/drawing/2014/main" id="{6CA9F223-62B2-E391-C3E9-D52A0E6EE8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603442" y="-8467"/>
            <a:ext cx="2588558" cy="6866467"/>
          </a:xfrm>
          <a:custGeom>
            <a:avLst/>
            <a:gdLst/>
            <a:ahLst/>
            <a:cxnLst/>
            <a:rect l="l" t="t" r="r" b="b"/>
            <a:pathLst>
              <a:path w="2573311" h="6866467">
                <a:moveTo>
                  <a:pt x="0" y="0"/>
                </a:moveTo>
                <a:lnTo>
                  <a:pt x="2573311" y="0"/>
                </a:lnTo>
                <a:lnTo>
                  <a:pt x="2573311" y="6866467"/>
                </a:lnTo>
                <a:lnTo>
                  <a:pt x="1202336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0" name="Isosceles Triangle 39">
            <a:extLst>
              <a:ext uri="{FF2B5EF4-FFF2-40B4-BE49-F238E27FC236}">
                <a16:creationId xmlns:a16="http://schemas.microsoft.com/office/drawing/2014/main" id="{E39B544B-DD45-D883-C870-FE7DC8AA85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932333" y="3048000"/>
            <a:ext cx="3259667" cy="3810000"/>
          </a:xfrm>
          <a:prstGeom prst="triangle">
            <a:avLst>
              <a:gd name="adj" fmla="val 100000"/>
            </a:avLst>
          </a:prstGeom>
          <a:solidFill>
            <a:schemeClr val="accent2">
              <a:alpha val="7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2" name="Rectangle 27">
            <a:extLst>
              <a:ext uri="{FF2B5EF4-FFF2-40B4-BE49-F238E27FC236}">
                <a16:creationId xmlns:a16="http://schemas.microsoft.com/office/drawing/2014/main" id="{9567E0E7-0D08-9917-7F4F-E6009CECCCD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334500" y="-8467"/>
            <a:ext cx="2854326" cy="6866467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  <a:alpha val="47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4" name="Rectangle 28">
            <a:extLst>
              <a:ext uri="{FF2B5EF4-FFF2-40B4-BE49-F238E27FC236}">
                <a16:creationId xmlns:a16="http://schemas.microsoft.com/office/drawing/2014/main" id="{76EFD9E7-EB2B-8D12-41E1-049A65D4DB8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898730" y="-8467"/>
            <a:ext cx="1290094" cy="6866467"/>
          </a:xfrm>
          <a:custGeom>
            <a:avLst/>
            <a:gdLst/>
            <a:ahLst/>
            <a:cxnLst/>
            <a:rect l="l" t="t" r="r" b="b"/>
            <a:pathLst>
              <a:path w="1290094" h="6858000">
                <a:moveTo>
                  <a:pt x="1019735" y="0"/>
                </a:moveTo>
                <a:lnTo>
                  <a:pt x="1290094" y="0"/>
                </a:lnTo>
                <a:lnTo>
                  <a:pt x="1290094" y="6858000"/>
                </a:lnTo>
                <a:lnTo>
                  <a:pt x="0" y="6858000"/>
                </a:lnTo>
                <a:lnTo>
                  <a:pt x="1019735" y="0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6" name="Rectangle 29">
            <a:extLst>
              <a:ext uri="{FF2B5EF4-FFF2-40B4-BE49-F238E27FC236}">
                <a16:creationId xmlns:a16="http://schemas.microsoft.com/office/drawing/2014/main" id="{E2D6FB96-6293-DD11-4C72-5096F84CC99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938999" y="-8467"/>
            <a:ext cx="1249825" cy="6866467"/>
          </a:xfrm>
          <a:custGeom>
            <a:avLst/>
            <a:gdLst/>
            <a:ahLst/>
            <a:cxnLst/>
            <a:rect l="l" t="t" r="r" b="b"/>
            <a:pathLst>
              <a:path w="1249825" h="6858000">
                <a:moveTo>
                  <a:pt x="0" y="0"/>
                </a:moveTo>
                <a:lnTo>
                  <a:pt x="1249825" y="0"/>
                </a:lnTo>
                <a:lnTo>
                  <a:pt x="1249825" y="6858000"/>
                </a:lnTo>
                <a:lnTo>
                  <a:pt x="1109382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8" name="Isosceles Triangle 47">
            <a:extLst>
              <a:ext uri="{FF2B5EF4-FFF2-40B4-BE49-F238E27FC236}">
                <a16:creationId xmlns:a16="http://schemas.microsoft.com/office/drawing/2014/main" id="{F6369828-A9EF-C1F1-8A97-682C3528546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371666" y="3589867"/>
            <a:ext cx="1817159" cy="3268133"/>
          </a:xfrm>
          <a:prstGeom prst="triangle">
            <a:avLst>
              <a:gd name="adj" fmla="val 100000"/>
            </a:avLst>
          </a:prstGeom>
          <a:solidFill>
            <a:schemeClr val="accent1">
              <a:alpha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C806FD4F-BADB-370B-EC54-A1FA7E08CA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1664" y="2343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460992F-DA19-247D-EBA6-484A873426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729096"/>
              </p:ext>
            </p:extLst>
          </p:nvPr>
        </p:nvGraphicFramePr>
        <p:xfrm>
          <a:off x="917577" y="1746750"/>
          <a:ext cx="8450261" cy="4670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182115" imgH="5082960" progId="Visio.Drawing.15">
                  <p:embed/>
                </p:oleObj>
              </mc:Choice>
              <mc:Fallback>
                <p:oleObj name="Visio" r:id="rId3" imgW="9182115" imgH="5082960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E460992F-DA19-247D-EBA6-484A873426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7577" y="1746750"/>
                        <a:ext cx="8450261" cy="46702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 descr="A screenshot of a computer&#10;&#10;Description automatically generated">
            <a:extLst>
              <a:ext uri="{FF2B5EF4-FFF2-40B4-BE49-F238E27FC236}">
                <a16:creationId xmlns:a16="http://schemas.microsoft.com/office/drawing/2014/main" id="{185A10B8-C648-5DC4-3DF3-2B77D74B4666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152" y="3040976"/>
            <a:ext cx="2448432" cy="1119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21970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903D5B09-E3A9-7CB9-A734-D2F568A2788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E25C3108-4C3E-B69D-677E-91864A3EFD19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20523" t="-1" r="23820" b="11908"/>
          <a:stretch/>
        </p:blipFill>
        <p:spPr>
          <a:xfrm>
            <a:off x="421298" y="207037"/>
            <a:ext cx="5394940" cy="6041363"/>
          </a:xfrm>
          <a:custGeom>
            <a:avLst/>
            <a:gdLst/>
            <a:ahLst/>
            <a:cxnLst/>
            <a:rect l="l" t="t" r="r" b="b"/>
            <a:pathLst>
              <a:path w="5394960" h="6858000">
                <a:moveTo>
                  <a:pt x="842596" y="0"/>
                </a:moveTo>
                <a:lnTo>
                  <a:pt x="5394960" y="0"/>
                </a:lnTo>
                <a:lnTo>
                  <a:pt x="5394960" y="21851"/>
                </a:lnTo>
                <a:lnTo>
                  <a:pt x="4365943" y="6858000"/>
                </a:lnTo>
                <a:lnTo>
                  <a:pt x="0" y="6858000"/>
                </a:lnTo>
                <a:lnTo>
                  <a:pt x="0" y="5666154"/>
                </a:lnTo>
                <a:close/>
              </a:path>
            </a:pathLst>
          </a:cu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CE10FD1-3CB1-9CBF-E17A-48A7076FE1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36734" y="609600"/>
            <a:ext cx="3737268" cy="1320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b="1" dirty="0"/>
              <a:t>Example - Core Body Temperature Monito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0D73C97-3C41-0863-D64A-6FA288B996F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5536734" y="1930400"/>
                <a:ext cx="4795986" cy="4525037"/>
              </a:xfrm>
            </p:spPr>
            <p:txBody>
              <a:bodyPr>
                <a:normAutofit/>
              </a:bodyPr>
              <a:lstStyle/>
              <a:p>
                <a:pPr>
                  <a:buClr>
                    <a:schemeClr val="tx1"/>
                  </a:buClr>
                  <a:buFont typeface="Arial" panose="020B0604020202020204" pitchFamily="34" charset="0"/>
                  <a:buChar char="•"/>
                </a:pPr>
                <a:r>
                  <a:rPr lang="en-US" b="1" dirty="0"/>
                  <a:t>Purpose:</a:t>
                </a:r>
                <a:r>
                  <a:rPr lang="en-US" dirty="0"/>
                  <a:t> Non-invasive fever detection using AMG8833 sensor.</a:t>
                </a:r>
              </a:p>
              <a:p>
                <a:pPr>
                  <a:buClr>
                    <a:schemeClr val="tx1"/>
                  </a:buClr>
                  <a:buFont typeface="Arial" panose="020B0604020202020204" pitchFamily="34" charset="0"/>
                  <a:buChar char="•"/>
                </a:pPr>
                <a:r>
                  <a:rPr lang="en-US" b="1" dirty="0"/>
                  <a:t>Operation:</a:t>
                </a:r>
                <a:endParaRPr lang="en-US" dirty="0"/>
              </a:p>
              <a:p>
                <a:pPr marL="742950" lvl="1" indent="-285750">
                  <a:buClr>
                    <a:schemeClr val="tx1"/>
                  </a:buClr>
                  <a:buFont typeface="Arial" panose="020B0604020202020204" pitchFamily="34" charset="0"/>
                  <a:buChar char="•"/>
                </a:pPr>
                <a:r>
                  <a:rPr lang="en-US" sz="1800" b="1" dirty="0"/>
                  <a:t>Temperature Ranges:</a:t>
                </a:r>
                <a:r>
                  <a:rPr lang="en-US" sz="1800" dirty="0"/>
                  <a:t> Normal, Fever, Moderate Fever, High Fever.</a:t>
                </a:r>
              </a:p>
              <a:p>
                <a:pPr marL="742950" lvl="1" indent="-285750">
                  <a:buClr>
                    <a:schemeClr val="tx1"/>
                  </a:buClr>
                  <a:buFont typeface="Arial" panose="020B0604020202020204" pitchFamily="34" charset="0"/>
                  <a:buChar char="•"/>
                </a:pPr>
                <a:r>
                  <a:rPr lang="en-US" sz="1800" b="1" dirty="0"/>
                  <a:t>Alerts:</a:t>
                </a:r>
                <a:r>
                  <a:rPr lang="en-US" sz="1800" dirty="0"/>
                  <a:t> Color-coded LCD and buzzer.</a:t>
                </a:r>
              </a:p>
              <a:p>
                <a:pPr marL="742950" lvl="1" indent="-285750">
                  <a:buClr>
                    <a:schemeClr val="tx1"/>
                  </a:buClr>
                  <a:buFont typeface="Arial" panose="020B0604020202020204" pitchFamily="34" charset="0"/>
                  <a:buChar char="•"/>
                </a:pPr>
                <a:r>
                  <a:rPr lang="en-US" sz="1800" b="1" dirty="0"/>
                  <a:t>Formula:</a:t>
                </a:r>
                <a:r>
                  <a:rPr lang="en-US" sz="1800" dirty="0"/>
                  <a:t> </a:t>
                </a:r>
              </a:p>
              <a:p>
                <a:pPr marL="457200" lvl="1" indent="0">
                  <a:buClr>
                    <a:schemeClr val="tx1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𝑇𝑎𝑟𝑔𝑒𝑡</m:t>
                          </m:r>
                        </m:sub>
                      </m:sSub>
                      <m:r>
                        <a:rPr lang="en-US" sz="1400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14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14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14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Sup>
                                    <m:sSubSupPr>
                                      <m:ctrlPr>
                                        <a:rPr lang="en-US" sz="14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400" i="1">
                                          <a:effectLst/>
                                          <a:latin typeface="Cambria Math" panose="02040503050406030204" pitchFamily="18" charset="0"/>
                                          <a:ea typeface="SimSun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effectLst/>
                                          <a:latin typeface="Cambria Math" panose="02040503050406030204" pitchFamily="18" charset="0"/>
                                          <a:ea typeface="SimSun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𝑎𝑝𝑝𝑎𝑟𝑒𝑛𝑡</m:t>
                                      </m:r>
                                    </m:sub>
                                    <m:sup>
                                      <m:r>
                                        <a:rPr lang="en-US" sz="1400" i="1">
                                          <a:effectLst/>
                                          <a:latin typeface="Cambria Math" panose="02040503050406030204" pitchFamily="18" charset="0"/>
                                          <a:ea typeface="SimSun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4</m:t>
                                      </m:r>
                                    </m:sup>
                                  </m:sSubSup>
                                  <m:r>
                                    <a:rPr lang="en-US" sz="1400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−(1−</m:t>
                                  </m:r>
                                  <m:r>
                                    <a:rPr lang="en-US" sz="1400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𝜀</m:t>
                                  </m:r>
                                  <m:r>
                                    <a:rPr lang="en-US" sz="1400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)</m:t>
                                  </m:r>
                                  <m:sSubSup>
                                    <m:sSubSupPr>
                                      <m:ctrlPr>
                                        <a:rPr lang="en-US" sz="14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400" i="1">
                                          <a:effectLst/>
                                          <a:latin typeface="Cambria Math" panose="02040503050406030204" pitchFamily="18" charset="0"/>
                                          <a:ea typeface="SimSun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effectLst/>
                                          <a:latin typeface="Cambria Math" panose="02040503050406030204" pitchFamily="18" charset="0"/>
                                          <a:ea typeface="SimSun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𝑎𝑚𝑏𝑖𝑒𝑛𝑡</m:t>
                                      </m:r>
                                    </m:sub>
                                    <m:sup>
                                      <m:r>
                                        <a:rPr lang="en-US" sz="1400" i="1">
                                          <a:effectLst/>
                                          <a:latin typeface="Cambria Math" panose="02040503050406030204" pitchFamily="18" charset="0"/>
                                          <a:ea typeface="SimSun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4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1400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𝜀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f>
                            <m:fPr>
                              <m:ctrlPr>
                                <a:rPr lang="en-US" sz="14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400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1400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b="1" dirty="0"/>
              </a:p>
              <a:p>
                <a:pPr>
                  <a:buClr>
                    <a:schemeClr val="tx1"/>
                  </a:buClr>
                  <a:buFont typeface="Arial" panose="020B0604020202020204" pitchFamily="34" charset="0"/>
                  <a:buChar char="•"/>
                </a:pPr>
                <a:r>
                  <a:rPr lang="en-US" b="1" dirty="0"/>
                  <a:t>FSM Implementation:</a:t>
                </a:r>
                <a:r>
                  <a:rPr lang="en-US" dirty="0"/>
                  <a:t> Real-time state management for alerts.</a:t>
                </a:r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0D73C97-3C41-0863-D64A-6FA288B996F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536734" y="1930400"/>
                <a:ext cx="4795986" cy="4525037"/>
              </a:xfrm>
              <a:blipFill>
                <a:blip r:embed="rId4"/>
                <a:stretch>
                  <a:fillRect l="-254" t="-943" r="-21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3" name="Isosceles Triangle 82">
            <a:extLst>
              <a:ext uri="{FF2B5EF4-FFF2-40B4-BE49-F238E27FC236}">
                <a16:creationId xmlns:a16="http://schemas.microsoft.com/office/drawing/2014/main" id="{3BCB5F6A-9EB0-40B0-9D13-3023E9A205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842596" cy="5666154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697720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3478</TotalTime>
  <Words>559</Words>
  <Application>Microsoft Office PowerPoint</Application>
  <PresentationFormat>Widescreen</PresentationFormat>
  <Paragraphs>74</Paragraphs>
  <Slides>12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0" baseType="lpstr">
      <vt:lpstr>Aptos</vt:lpstr>
      <vt:lpstr>Arial</vt:lpstr>
      <vt:lpstr>Cambria Math</vt:lpstr>
      <vt:lpstr>Trebuchet MS</vt:lpstr>
      <vt:lpstr>Wingdings</vt:lpstr>
      <vt:lpstr>Wingdings 3</vt:lpstr>
      <vt:lpstr>Facet</vt:lpstr>
      <vt:lpstr>Microsoft Visio Drawing</vt:lpstr>
      <vt:lpstr>EG431D Data Acquisition </vt:lpstr>
      <vt:lpstr>Objectives </vt:lpstr>
      <vt:lpstr>Introduction to Time Domain Analysis </vt:lpstr>
      <vt:lpstr>Signal Attributes</vt:lpstr>
      <vt:lpstr>Signal Attributes</vt:lpstr>
      <vt:lpstr>Arduino Applications in Time Domain Analysis</vt:lpstr>
      <vt:lpstr>Example - Safe Viewing Distance Module</vt:lpstr>
      <vt:lpstr>Example - Safe Viewing Distance Module</vt:lpstr>
      <vt:lpstr>Example - Core Body Temperature Monitor</vt:lpstr>
      <vt:lpstr>Example - Core Body Temperature Monitor</vt:lpstr>
      <vt:lpstr>Comparison with Frequency Domain Analysis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ui Keat YEOH (NYP)</dc:creator>
  <cp:lastModifiedBy>Wui Keat YEOH (NYP)</cp:lastModifiedBy>
  <cp:revision>2</cp:revision>
  <dcterms:created xsi:type="dcterms:W3CDTF">2024-12-09T01:34:11Z</dcterms:created>
  <dcterms:modified xsi:type="dcterms:W3CDTF">2025-01-20T04:30:27Z</dcterms:modified>
</cp:coreProperties>
</file>